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D2459" w:rsidRDefault="008D2459">
      <w:pPr>
        <w:pStyle w:val="TOCHeading"/>
      </w:pPr>
    </w:p>
    <w:p w:rsidR="008D2459" w:rsidRDefault="008D2459" w:rsidP="008D2459">
      <w:pPr>
        <w:pStyle w:val="TOCHeading"/>
        <w:jc w:val="center"/>
      </w:pPr>
    </w:p>
    <w:p w:rsidR="008D2459" w:rsidRDefault="008D2459" w:rsidP="008D2459">
      <w:pPr>
        <w:pStyle w:val="TOCHeading"/>
        <w:jc w:val="center"/>
      </w:pPr>
    </w:p>
    <w:p w:rsidR="008D2459" w:rsidRDefault="008D2459" w:rsidP="008D2459">
      <w:pPr>
        <w:pStyle w:val="TOCHeading"/>
        <w:jc w:val="center"/>
      </w:pPr>
    </w:p>
    <w:p w:rsidR="008D2459" w:rsidRDefault="008D2459" w:rsidP="008D2459">
      <w:pPr>
        <w:pStyle w:val="TOCHeading"/>
        <w:jc w:val="center"/>
      </w:pPr>
    </w:p>
    <w:p w:rsidR="008D2459" w:rsidRDefault="008D2459" w:rsidP="008D2459">
      <w:pPr>
        <w:pStyle w:val="TOCHeading"/>
        <w:jc w:val="center"/>
      </w:pPr>
      <w:bookmarkStart w:id="0" w:name="_GoBack"/>
      <w:r>
        <w:t xml:space="preserve">Setting up RPI as SIP Server </w:t>
      </w:r>
      <w:proofErr w:type="gramStart"/>
      <w:r>
        <w:t>And</w:t>
      </w:r>
      <w:proofErr w:type="gramEnd"/>
      <w:r>
        <w:t xml:space="preserve"> Client User Agent</w:t>
      </w:r>
    </w:p>
    <w:bookmarkEnd w:id="0"/>
    <w:p w:rsidR="008D2459" w:rsidRDefault="008D2459" w:rsidP="008D2459">
      <w:pPr>
        <w:jc w:val="center"/>
        <w:rPr>
          <w:lang w:val="en-US" w:eastAsia="ja-JP"/>
        </w:rPr>
      </w:pPr>
      <w:r>
        <w:rPr>
          <w:lang w:val="en-US" w:eastAsia="ja-JP"/>
        </w:rPr>
        <w:t>By</w:t>
      </w:r>
    </w:p>
    <w:p w:rsidR="008D2459" w:rsidRPr="008D2459" w:rsidRDefault="008D2459" w:rsidP="008D2459">
      <w:pPr>
        <w:jc w:val="center"/>
        <w:rPr>
          <w:sz w:val="28"/>
          <w:lang w:val="en-US" w:eastAsia="ja-JP"/>
        </w:rPr>
      </w:pPr>
      <w:r w:rsidRPr="008D2459">
        <w:rPr>
          <w:sz w:val="28"/>
          <w:lang w:val="en-US" w:eastAsia="ja-JP"/>
        </w:rPr>
        <w:t>Shally Verma</w:t>
      </w:r>
    </w:p>
    <w:p w:rsidR="008D2459" w:rsidRDefault="008D2459">
      <w:pPr>
        <w:pStyle w:val="TOCHeading"/>
      </w:pPr>
    </w:p>
    <w:p w:rsidR="008D2459" w:rsidRDefault="008D2459" w:rsidP="008D2459">
      <w:pPr>
        <w:rPr>
          <w:lang w:val="en-US" w:eastAsia="ja-JP"/>
        </w:rPr>
      </w:pPr>
    </w:p>
    <w:p w:rsidR="008D2459" w:rsidRDefault="008D2459" w:rsidP="008D2459">
      <w:pPr>
        <w:rPr>
          <w:lang w:val="en-US" w:eastAsia="ja-JP"/>
        </w:rPr>
      </w:pPr>
    </w:p>
    <w:p w:rsidR="008D2459" w:rsidRDefault="008D2459" w:rsidP="008D2459">
      <w:pPr>
        <w:rPr>
          <w:lang w:val="en-US" w:eastAsia="ja-JP"/>
        </w:rPr>
      </w:pPr>
    </w:p>
    <w:p w:rsidR="008D2459" w:rsidRDefault="008D2459" w:rsidP="008D2459">
      <w:pPr>
        <w:rPr>
          <w:lang w:val="en-US" w:eastAsia="ja-JP"/>
        </w:rPr>
      </w:pPr>
    </w:p>
    <w:p w:rsidR="008D2459" w:rsidRPr="008D2459" w:rsidRDefault="008D2459" w:rsidP="008D2459">
      <w:pPr>
        <w:rPr>
          <w:lang w:val="en-US" w:eastAsia="ja-JP"/>
        </w:rPr>
      </w:pPr>
    </w:p>
    <w:p w:rsidR="008D2459" w:rsidRDefault="008D2459">
      <w:pPr>
        <w:pStyle w:val="TOCHeading"/>
      </w:pPr>
    </w:p>
    <w:p w:rsidR="008D2459" w:rsidRDefault="008D2459">
      <w:pPr>
        <w:pStyle w:val="TOCHeading"/>
      </w:pPr>
    </w:p>
    <w:p w:rsidR="00F75416" w:rsidRPr="00F75416" w:rsidRDefault="00F75416" w:rsidP="00F75416">
      <w:pPr>
        <w:rPr>
          <w:lang w:val="en-US" w:eastAsia="ja-JP"/>
        </w:rPr>
      </w:pPr>
    </w:p>
    <w:p w:rsidR="008D2459" w:rsidRDefault="008D2459" w:rsidP="008D2459">
      <w:pPr>
        <w:rPr>
          <w:lang w:val="en-US" w:eastAsia="ja-JP"/>
        </w:rPr>
      </w:pPr>
    </w:p>
    <w:p w:rsidR="008D2459" w:rsidRPr="008D2459" w:rsidRDefault="008D2459" w:rsidP="008D2459">
      <w:pPr>
        <w:rPr>
          <w:lang w:val="en-US" w:eastAsia="ja-JP"/>
        </w:rPr>
      </w:pPr>
    </w:p>
    <w:p w:rsidR="008D2459" w:rsidRDefault="008D2459">
      <w:pPr>
        <w:pStyle w:val="TOCHeading"/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en-IN" w:eastAsia="en-US"/>
        </w:rPr>
        <w:id w:val="116921337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D2459" w:rsidRDefault="008D2459">
          <w:pPr>
            <w:pStyle w:val="TOCHeading"/>
          </w:pPr>
          <w:r>
            <w:t>Contents</w:t>
          </w:r>
        </w:p>
        <w:p w:rsidR="00CB3590" w:rsidRDefault="008D2459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I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2366888" w:history="1">
            <w:r w:rsidR="00CB3590" w:rsidRPr="009B44EF">
              <w:rPr>
                <w:rStyle w:val="Hyperlink"/>
                <w:noProof/>
              </w:rPr>
              <w:t>Purpose</w:t>
            </w:r>
            <w:r w:rsidR="00CB3590">
              <w:rPr>
                <w:noProof/>
                <w:webHidden/>
              </w:rPr>
              <w:tab/>
            </w:r>
            <w:r w:rsidR="00CB3590">
              <w:rPr>
                <w:noProof/>
                <w:webHidden/>
              </w:rPr>
              <w:fldChar w:fldCharType="begin"/>
            </w:r>
            <w:r w:rsidR="00CB3590">
              <w:rPr>
                <w:noProof/>
                <w:webHidden/>
              </w:rPr>
              <w:instrText xml:space="preserve"> PAGEREF _Toc442366888 \h </w:instrText>
            </w:r>
            <w:r w:rsidR="00CB3590">
              <w:rPr>
                <w:noProof/>
                <w:webHidden/>
              </w:rPr>
            </w:r>
            <w:r w:rsidR="00CB3590">
              <w:rPr>
                <w:noProof/>
                <w:webHidden/>
              </w:rPr>
              <w:fldChar w:fldCharType="separate"/>
            </w:r>
            <w:r w:rsidR="00CB3590">
              <w:rPr>
                <w:noProof/>
                <w:webHidden/>
              </w:rPr>
              <w:t>3</w:t>
            </w:r>
            <w:r w:rsidR="00CB3590">
              <w:rPr>
                <w:noProof/>
                <w:webHidden/>
              </w:rPr>
              <w:fldChar w:fldCharType="end"/>
            </w:r>
          </w:hyperlink>
        </w:p>
        <w:p w:rsidR="00CB3590" w:rsidRDefault="00CB3590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IN"/>
            </w:rPr>
          </w:pPr>
          <w:hyperlink w:anchor="_Toc442366889" w:history="1">
            <w:r w:rsidRPr="009B44EF">
              <w:rPr>
                <w:rStyle w:val="Hyperlink"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3668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3590" w:rsidRDefault="00CB3590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IN"/>
            </w:rPr>
          </w:pPr>
          <w:hyperlink w:anchor="_Toc442366890" w:history="1">
            <w:r w:rsidRPr="009B44EF">
              <w:rPr>
                <w:rStyle w:val="Hyperlink"/>
                <w:noProof/>
              </w:rPr>
              <w:t>Test Setup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3668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3590" w:rsidRDefault="00CB3590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IN"/>
            </w:rPr>
          </w:pPr>
          <w:hyperlink w:anchor="_Toc442366891" w:history="1">
            <w:r w:rsidRPr="009B44EF">
              <w:rPr>
                <w:rStyle w:val="Hyperlink"/>
                <w:noProof/>
              </w:rPr>
              <w:t>Setting up sipwitch on 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3668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3590" w:rsidRDefault="00CB3590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IN"/>
            </w:rPr>
          </w:pPr>
          <w:hyperlink w:anchor="_Toc442366892" w:history="1">
            <w:r w:rsidRPr="009B44EF">
              <w:rPr>
                <w:rStyle w:val="Hyperlink"/>
                <w:noProof/>
              </w:rPr>
              <w:t>Configuring pre-installed sipwitch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3668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3590" w:rsidRDefault="00CB3590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IN"/>
            </w:rPr>
          </w:pPr>
          <w:hyperlink w:anchor="_Toc442366893" w:history="1">
            <w:r w:rsidRPr="009B44EF">
              <w:rPr>
                <w:rStyle w:val="Hyperlink"/>
                <w:noProof/>
              </w:rPr>
              <w:t>Troubleshoo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3668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3590" w:rsidRDefault="00CB3590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IN"/>
            </w:rPr>
          </w:pPr>
          <w:hyperlink w:anchor="_Toc442366894" w:history="1">
            <w:r w:rsidRPr="009B44EF">
              <w:rPr>
                <w:rStyle w:val="Hyperlink"/>
                <w:noProof/>
              </w:rPr>
              <w:t>Setting up pjsua on 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3668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3590" w:rsidRDefault="00CB3590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IN"/>
            </w:rPr>
          </w:pPr>
          <w:hyperlink w:anchor="_Toc442366895" w:history="1">
            <w:r w:rsidRPr="009B44EF">
              <w:rPr>
                <w:rStyle w:val="Hyperlink"/>
                <w:noProof/>
              </w:rPr>
              <w:t>Building on 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3668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3590" w:rsidRDefault="00CB3590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IN"/>
            </w:rPr>
          </w:pPr>
          <w:hyperlink w:anchor="_Toc442366896" w:history="1">
            <w:r w:rsidRPr="009B44EF">
              <w:rPr>
                <w:rStyle w:val="Hyperlink"/>
                <w:noProof/>
              </w:rPr>
              <w:t>Few Check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3668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3590" w:rsidRDefault="00CB3590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IN"/>
            </w:rPr>
          </w:pPr>
          <w:hyperlink w:anchor="_Toc442366897" w:history="1">
            <w:r w:rsidRPr="009B44EF">
              <w:rPr>
                <w:rStyle w:val="Hyperlink"/>
                <w:noProof/>
              </w:rPr>
              <w:t>Setting up microsip on 2</w:t>
            </w:r>
            <w:r w:rsidRPr="009B44EF">
              <w:rPr>
                <w:rStyle w:val="Hyperlink"/>
                <w:noProof/>
                <w:vertAlign w:val="superscript"/>
              </w:rPr>
              <w:t>nd</w:t>
            </w:r>
            <w:r w:rsidRPr="009B44EF">
              <w:rPr>
                <w:rStyle w:val="Hyperlink"/>
                <w:noProof/>
              </w:rPr>
              <w:t xml:space="preserve"> window P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3668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3590" w:rsidRDefault="00CB3590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IN"/>
            </w:rPr>
          </w:pPr>
          <w:hyperlink w:anchor="_Toc442366898" w:history="1">
            <w:r w:rsidRPr="009B44EF">
              <w:rPr>
                <w:rStyle w:val="Hyperlink"/>
                <w:noProof/>
              </w:rPr>
              <w:t>Client Regist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3668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3590" w:rsidRDefault="00CB3590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IN"/>
            </w:rPr>
          </w:pPr>
          <w:hyperlink w:anchor="_Toc442366899" w:history="1">
            <w:r w:rsidRPr="009B44EF">
              <w:rPr>
                <w:rStyle w:val="Hyperlink"/>
                <w:noProof/>
              </w:rPr>
              <w:t>Registering Pi to sipwitch 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3668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3590" w:rsidRDefault="00CB3590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IN"/>
            </w:rPr>
          </w:pPr>
          <w:hyperlink w:anchor="_Toc442366900" w:history="1">
            <w:r w:rsidRPr="009B44EF">
              <w:rPr>
                <w:rStyle w:val="Hyperlink"/>
                <w:noProof/>
              </w:rPr>
              <w:t>Registering linphone on window PC 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3669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3590" w:rsidRDefault="00CB3590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IN"/>
            </w:rPr>
          </w:pPr>
          <w:hyperlink w:anchor="_Toc442366901" w:history="1">
            <w:r w:rsidRPr="009B44EF">
              <w:rPr>
                <w:rStyle w:val="Hyperlink"/>
                <w:noProof/>
              </w:rPr>
              <w:t>Registering Minisip to sipwitch 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3669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3590" w:rsidRDefault="00CB3590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IN"/>
            </w:rPr>
          </w:pPr>
          <w:hyperlink w:anchor="_Toc442366902" w:history="1">
            <w:r w:rsidRPr="009B44EF">
              <w:rPr>
                <w:rStyle w:val="Hyperlink"/>
                <w:noProof/>
              </w:rPr>
              <w:t>Checking client registration to Sipwitc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3669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3590" w:rsidRDefault="00CB3590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IN"/>
            </w:rPr>
          </w:pPr>
          <w:hyperlink w:anchor="_Toc442366903" w:history="1">
            <w:r w:rsidRPr="009B44EF">
              <w:rPr>
                <w:rStyle w:val="Hyperlink"/>
                <w:noProof/>
              </w:rPr>
              <w:t>Making call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3669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3590" w:rsidRDefault="00CB3590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IN"/>
            </w:rPr>
          </w:pPr>
          <w:hyperlink w:anchor="_Toc442366904" w:history="1">
            <w:r w:rsidRPr="009B44EF">
              <w:rPr>
                <w:rStyle w:val="Hyperlink"/>
                <w:noProof/>
              </w:rPr>
              <w:t>Cross Compiling of PJSI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3669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3590" w:rsidRDefault="00CB3590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IN"/>
            </w:rPr>
          </w:pPr>
          <w:hyperlink w:anchor="_Toc442366905" w:history="1">
            <w:r w:rsidRPr="009B44EF">
              <w:rPr>
                <w:rStyle w:val="Hyperlink"/>
                <w:noProof/>
              </w:rPr>
              <w:t>Appendi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3669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3590" w:rsidRDefault="00CB3590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IN"/>
            </w:rPr>
          </w:pPr>
          <w:hyperlink w:anchor="_Toc442366906" w:history="1">
            <w:r w:rsidRPr="009B44EF">
              <w:rPr>
                <w:rStyle w:val="Hyperlink"/>
                <w:noProof/>
              </w:rPr>
              <w:t>A Sip Servers And  Clients for 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3669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3590" w:rsidRDefault="00CB3590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lang w:eastAsia="en-IN"/>
            </w:rPr>
          </w:pPr>
          <w:hyperlink w:anchor="_Toc442366907" w:history="1">
            <w:r w:rsidRPr="009B44EF">
              <w:rPr>
                <w:rStyle w:val="Hyperlink"/>
                <w:noProof/>
              </w:rPr>
              <w:t>B PJSIP/PJSUA Build Help Gui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23669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D2459" w:rsidRDefault="008D2459">
          <w:r>
            <w:rPr>
              <w:b/>
              <w:bCs/>
              <w:noProof/>
            </w:rPr>
            <w:fldChar w:fldCharType="end"/>
          </w:r>
        </w:p>
      </w:sdtContent>
    </w:sdt>
    <w:p w:rsidR="008D2459" w:rsidRDefault="008D2459" w:rsidP="004C4080">
      <w:pPr>
        <w:pStyle w:val="Heading1"/>
      </w:pPr>
    </w:p>
    <w:p w:rsidR="008D2459" w:rsidRDefault="008D2459" w:rsidP="008D2459"/>
    <w:p w:rsidR="008D2459" w:rsidRDefault="008D2459" w:rsidP="008D2459"/>
    <w:p w:rsidR="008D2459" w:rsidRDefault="008D2459" w:rsidP="004C4080">
      <w:pPr>
        <w:pStyle w:val="Heading1"/>
      </w:pPr>
    </w:p>
    <w:p w:rsidR="008D2459" w:rsidRPr="008D2459" w:rsidRDefault="008D2459" w:rsidP="008D2459"/>
    <w:p w:rsidR="0011253C" w:rsidRDefault="00C168DD" w:rsidP="004C4080">
      <w:pPr>
        <w:pStyle w:val="Heading1"/>
      </w:pPr>
      <w:bookmarkStart w:id="1" w:name="_Toc442366888"/>
      <w:r>
        <w:lastRenderedPageBreak/>
        <w:t>Purpose</w:t>
      </w:r>
      <w:bookmarkEnd w:id="1"/>
    </w:p>
    <w:p w:rsidR="00C168DD" w:rsidRDefault="00C168DD">
      <w:r>
        <w:t>This do</w:t>
      </w:r>
      <w:r w:rsidR="00515E26">
        <w:t>cument is step by step guide</w:t>
      </w:r>
      <w:r>
        <w:t xml:space="preserve"> </w:t>
      </w:r>
      <w:r w:rsidR="008D2459">
        <w:t xml:space="preserve">to help user who intend to setup </w:t>
      </w:r>
      <w:r>
        <w:t xml:space="preserve">SIP server and SIP client on Raspberry Pi </w:t>
      </w:r>
      <w:r w:rsidR="008D2459">
        <w:t xml:space="preserve">from scratch </w:t>
      </w:r>
      <w:r>
        <w:t>and how to test if call send and receive is working fine to / from Pi</w:t>
      </w:r>
      <w:r w:rsidR="008D2459">
        <w:t>.</w:t>
      </w:r>
    </w:p>
    <w:p w:rsidR="00C168DD" w:rsidRDefault="00C168DD" w:rsidP="004C4080">
      <w:pPr>
        <w:pStyle w:val="Heading1"/>
      </w:pPr>
      <w:bookmarkStart w:id="2" w:name="_Toc442366889"/>
      <w:r>
        <w:t>Introduction</w:t>
      </w:r>
      <w:bookmarkEnd w:id="2"/>
    </w:p>
    <w:p w:rsidR="00274607" w:rsidRDefault="00C168DD" w:rsidP="00A7515A">
      <w:r>
        <w:t xml:space="preserve">There are </w:t>
      </w:r>
      <w:r w:rsidR="008D2459">
        <w:t>many SIP</w:t>
      </w:r>
      <w:r>
        <w:t xml:space="preserve"> server</w:t>
      </w:r>
      <w:r w:rsidR="00B31954">
        <w:t>s</w:t>
      </w:r>
      <w:r>
        <w:t xml:space="preserve"> and client</w:t>
      </w:r>
      <w:r w:rsidR="00B31954">
        <w:t>s</w:t>
      </w:r>
      <w:r w:rsidR="002360C9">
        <w:t xml:space="preserve"> (for list please see appendix) </w:t>
      </w:r>
      <w:r>
        <w:t xml:space="preserve">available on </w:t>
      </w:r>
      <w:r w:rsidR="002360C9">
        <w:t>pi</w:t>
      </w:r>
      <w:r w:rsidR="00B31954">
        <w:t>.</w:t>
      </w:r>
      <w:r w:rsidR="00CB3590">
        <w:t xml:space="preserve"> </w:t>
      </w:r>
      <w:r w:rsidR="00B31954">
        <w:t>W</w:t>
      </w:r>
      <w:r w:rsidR="00CB3590">
        <w:t>e</w:t>
      </w:r>
      <w:r w:rsidR="002360C9">
        <w:t xml:space="preserve"> choose </w:t>
      </w:r>
      <w:proofErr w:type="spellStart"/>
      <w:proofErr w:type="gramStart"/>
      <w:r w:rsidR="002360C9">
        <w:t>SIPwitch</w:t>
      </w:r>
      <w:proofErr w:type="spellEnd"/>
      <w:r w:rsidR="002360C9">
        <w:t xml:space="preserve"> </w:t>
      </w:r>
      <w:r w:rsidR="00A7515A">
        <w:t xml:space="preserve"> as</w:t>
      </w:r>
      <w:proofErr w:type="gramEnd"/>
      <w:r w:rsidR="00A7515A">
        <w:t xml:space="preserve"> SIP server user agent and </w:t>
      </w:r>
      <w:proofErr w:type="spellStart"/>
      <w:r w:rsidR="00A7515A">
        <w:t>pjsua</w:t>
      </w:r>
      <w:proofErr w:type="spellEnd"/>
      <w:r w:rsidR="00A7515A">
        <w:t xml:space="preserve"> (a </w:t>
      </w:r>
      <w:proofErr w:type="spellStart"/>
      <w:r w:rsidR="00A7515A">
        <w:t>pjsip</w:t>
      </w:r>
      <w:proofErr w:type="spellEnd"/>
      <w:r w:rsidR="00A7515A">
        <w:t xml:space="preserve"> based) SIP client</w:t>
      </w:r>
      <w:r w:rsidR="00B31954">
        <w:t xml:space="preserve"> for our demonstration and development purpose.</w:t>
      </w:r>
    </w:p>
    <w:p w:rsidR="00573AAD" w:rsidRDefault="00573AAD">
      <w:r>
        <w:t xml:space="preserve">In following section, we will cover how final test setup looks like and walk through </w:t>
      </w:r>
      <w:r w:rsidR="002845EF">
        <w:t>the</w:t>
      </w:r>
      <w:r>
        <w:t xml:space="preserve"> step</w:t>
      </w:r>
      <w:r w:rsidR="002845EF">
        <w:t>s</w:t>
      </w:r>
      <w:r>
        <w:t xml:space="preserve"> </w:t>
      </w:r>
      <w:r w:rsidR="002845EF">
        <w:t>ri</w:t>
      </w:r>
      <w:r w:rsidR="00E043D3">
        <w:t xml:space="preserve">ght from setup to </w:t>
      </w:r>
      <w:r w:rsidR="002845EF">
        <w:t xml:space="preserve">the point to </w:t>
      </w:r>
      <w:r w:rsidR="00E043D3">
        <w:t>be</w:t>
      </w:r>
      <w:r>
        <w:t xml:space="preserve"> able to make calls between different</w:t>
      </w:r>
      <w:r w:rsidR="00CB3590">
        <w:t xml:space="preserve"> soft</w:t>
      </w:r>
      <w:r>
        <w:t xml:space="preserve"> phones </w:t>
      </w:r>
    </w:p>
    <w:p w:rsidR="00C168DD" w:rsidRDefault="00C168DD" w:rsidP="004C4080">
      <w:pPr>
        <w:pStyle w:val="Heading1"/>
      </w:pPr>
      <w:bookmarkStart w:id="3" w:name="_Toc442366890"/>
      <w:r>
        <w:t>Test Setup</w:t>
      </w:r>
      <w:r w:rsidR="002845EF">
        <w:t xml:space="preserve"> Overview</w:t>
      </w:r>
      <w:bookmarkEnd w:id="3"/>
    </w:p>
    <w:p w:rsidR="00C168DD" w:rsidRDefault="00C168DD">
      <w:r>
        <w:t xml:space="preserve">Our test setup include 2 windows based PC and a Raspberry Pi running </w:t>
      </w:r>
      <w:proofErr w:type="spellStart"/>
      <w:r>
        <w:t>linux</w:t>
      </w:r>
      <w:proofErr w:type="spellEnd"/>
      <w:r>
        <w:t xml:space="preserve"> </w:t>
      </w:r>
      <w:proofErr w:type="spellStart"/>
      <w:r>
        <w:t>debian</w:t>
      </w:r>
      <w:proofErr w:type="spellEnd"/>
      <w:r>
        <w:t xml:space="preserve"> wheezy</w:t>
      </w:r>
      <w:r w:rsidR="00274607">
        <w:t xml:space="preserve"> </w:t>
      </w:r>
      <w:r w:rsidR="00274607" w:rsidRPr="00274607">
        <w:t>2015-05-05-raspbian-wheezy.img</w:t>
      </w:r>
      <w:r>
        <w:t xml:space="preserve"> </w:t>
      </w:r>
    </w:p>
    <w:p w:rsidR="00E043D3" w:rsidRDefault="00E043D3">
      <w:r>
        <w:t>Here’s is demo picture setup giving an overview of running system:</w:t>
      </w:r>
    </w:p>
    <w:p w:rsidR="00E043D3" w:rsidRDefault="00C40B3F">
      <w:r>
        <w:object w:dxaOrig="11811" w:dyaOrig="91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4pt;height:348.75pt" o:ole="">
            <v:imagedata r:id="rId7" o:title=""/>
          </v:shape>
          <o:OLEObject Type="Embed" ProgID="Visio.Drawing.11" ShapeID="_x0000_i1025" DrawAspect="Content" ObjectID="_1516108722" r:id="rId8"/>
        </w:object>
      </w:r>
    </w:p>
    <w:p w:rsidR="00C40B3F" w:rsidRDefault="00C40B3F">
      <w:r>
        <w:t xml:space="preserve">Above picture shows 2 windows machine and 1 Raspberry Pi where 1 machine running </w:t>
      </w:r>
      <w:proofErr w:type="spellStart"/>
      <w:r>
        <w:t>linphone</w:t>
      </w:r>
      <w:proofErr w:type="spellEnd"/>
      <w:r>
        <w:t xml:space="preserve"> softphone and another </w:t>
      </w:r>
      <w:proofErr w:type="spellStart"/>
      <w:r>
        <w:t>microsip</w:t>
      </w:r>
      <w:proofErr w:type="spellEnd"/>
      <w:r>
        <w:t xml:space="preserve"> and raspberry pi running both sip server “</w:t>
      </w:r>
      <w:proofErr w:type="spellStart"/>
      <w:r>
        <w:t>sipwitch</w:t>
      </w:r>
      <w:proofErr w:type="spellEnd"/>
      <w:r>
        <w:t xml:space="preserve">” listening at port </w:t>
      </w:r>
      <w:r>
        <w:lastRenderedPageBreak/>
        <w:t>5060 and a sip client “</w:t>
      </w:r>
      <w:proofErr w:type="spellStart"/>
      <w:r>
        <w:t>pjsua</w:t>
      </w:r>
      <w:proofErr w:type="spellEnd"/>
      <w:r>
        <w:t xml:space="preserve">” listening at port 5061*. So there are 3 clients registering themselves to </w:t>
      </w:r>
      <w:proofErr w:type="spellStart"/>
      <w:r>
        <w:t>sipwitch</w:t>
      </w:r>
      <w:proofErr w:type="spellEnd"/>
      <w:r>
        <w:t xml:space="preserve"> server at port 5060.</w:t>
      </w:r>
    </w:p>
    <w:p w:rsidR="00C40B3F" w:rsidRPr="005F5194" w:rsidRDefault="00C40B3F">
      <w:pPr>
        <w:rPr>
          <w:sz w:val="20"/>
        </w:rPr>
      </w:pPr>
      <w:r w:rsidRPr="005F5194">
        <w:rPr>
          <w:sz w:val="20"/>
        </w:rPr>
        <w:t>*we used 5061 port because we are running server and client on same machine</w:t>
      </w:r>
      <w:r w:rsidR="005F5194" w:rsidRPr="005F5194">
        <w:rPr>
          <w:sz w:val="20"/>
        </w:rPr>
        <w:t xml:space="preserve">. By default any sip client and server use </w:t>
      </w:r>
      <w:proofErr w:type="spellStart"/>
      <w:r w:rsidR="005F5194" w:rsidRPr="005F5194">
        <w:rPr>
          <w:sz w:val="20"/>
        </w:rPr>
        <w:t>rtp</w:t>
      </w:r>
      <w:proofErr w:type="spellEnd"/>
      <w:r w:rsidR="005F5194" w:rsidRPr="005F5194">
        <w:rPr>
          <w:sz w:val="20"/>
        </w:rPr>
        <w:t xml:space="preserve"> port 5060 for communication. Example </w:t>
      </w:r>
      <w:proofErr w:type="spellStart"/>
      <w:r w:rsidR="005F5194" w:rsidRPr="005F5194">
        <w:rPr>
          <w:sz w:val="20"/>
        </w:rPr>
        <w:t>linphone</w:t>
      </w:r>
      <w:proofErr w:type="spellEnd"/>
      <w:r w:rsidR="005F5194" w:rsidRPr="005F5194">
        <w:rPr>
          <w:sz w:val="20"/>
        </w:rPr>
        <w:t xml:space="preserve"> and </w:t>
      </w:r>
      <w:proofErr w:type="spellStart"/>
      <w:r w:rsidR="005F5194" w:rsidRPr="005F5194">
        <w:rPr>
          <w:sz w:val="20"/>
        </w:rPr>
        <w:t>microsip</w:t>
      </w:r>
      <w:proofErr w:type="spellEnd"/>
      <w:r w:rsidR="005F5194" w:rsidRPr="005F5194">
        <w:rPr>
          <w:sz w:val="20"/>
        </w:rPr>
        <w:t xml:space="preserve"> using port 5060 when running on windows</w:t>
      </w:r>
    </w:p>
    <w:p w:rsidR="00274607" w:rsidRDefault="00274607" w:rsidP="004C4080">
      <w:pPr>
        <w:pStyle w:val="Heading1"/>
      </w:pPr>
      <w:bookmarkStart w:id="4" w:name="_Toc442366891"/>
      <w:r>
        <w:t xml:space="preserve">Setting up </w:t>
      </w:r>
      <w:proofErr w:type="spellStart"/>
      <w:r>
        <w:t>sipwitch</w:t>
      </w:r>
      <w:proofErr w:type="spellEnd"/>
      <w:r>
        <w:t xml:space="preserve"> on Pi</w:t>
      </w:r>
      <w:bookmarkEnd w:id="4"/>
    </w:p>
    <w:p w:rsidR="00C24A82" w:rsidRDefault="00C24A82" w:rsidP="00C24A82">
      <w:r>
        <w:t xml:space="preserve">If you don’t have </w:t>
      </w:r>
      <w:proofErr w:type="spellStart"/>
      <w:r>
        <w:t>sipwitch</w:t>
      </w:r>
      <w:proofErr w:type="spellEnd"/>
      <w:r>
        <w:t xml:space="preserve"> installed, follow the link below else skip to instructions below</w:t>
      </w:r>
    </w:p>
    <w:p w:rsidR="00C24A82" w:rsidRDefault="00CB3590" w:rsidP="00C24A82">
      <w:hyperlink r:id="rId9" w:history="1">
        <w:r w:rsidR="00C24A82" w:rsidRPr="00040E4A">
          <w:rPr>
            <w:rStyle w:val="Hyperlink"/>
          </w:rPr>
          <w:t>https://www.packtpub.com/books/content/calling-your-fellow-agents</w:t>
        </w:r>
      </w:hyperlink>
    </w:p>
    <w:p w:rsidR="00C24A82" w:rsidRPr="00C24A82" w:rsidRDefault="00C24A82" w:rsidP="00C24A82">
      <w:pPr>
        <w:pStyle w:val="Heading2"/>
      </w:pPr>
      <w:bookmarkStart w:id="5" w:name="_Toc442366892"/>
      <w:r>
        <w:t xml:space="preserve">Configuring pre-installed </w:t>
      </w:r>
      <w:proofErr w:type="spellStart"/>
      <w:r>
        <w:t>sipwitch</w:t>
      </w:r>
      <w:proofErr w:type="spellEnd"/>
      <w:r>
        <w:t>:</w:t>
      </w:r>
      <w:bookmarkEnd w:id="5"/>
    </w:p>
    <w:p w:rsidR="00EE7174" w:rsidRDefault="00EE7174" w:rsidP="00C24A82">
      <w:r>
        <w:t xml:space="preserve">If you have </w:t>
      </w:r>
      <w:proofErr w:type="spellStart"/>
      <w:r>
        <w:t>sipwitch</w:t>
      </w:r>
      <w:proofErr w:type="spellEnd"/>
      <w:r>
        <w:t xml:space="preserve"> installed, do following</w:t>
      </w:r>
    </w:p>
    <w:p w:rsidR="00266DA2" w:rsidRDefault="00A65B6D" w:rsidP="00C24A82">
      <w:pPr>
        <w:pStyle w:val="ListParagraph"/>
        <w:numPr>
          <w:ilvl w:val="0"/>
          <w:numId w:val="5"/>
        </w:numPr>
      </w:pPr>
      <w:proofErr w:type="spellStart"/>
      <w:r>
        <w:t>s</w:t>
      </w:r>
      <w:r w:rsidR="00266DA2">
        <w:t>udo</w:t>
      </w:r>
      <w:proofErr w:type="spellEnd"/>
      <w:r w:rsidR="00266DA2">
        <w:t xml:space="preserve"> </w:t>
      </w:r>
      <w:proofErr w:type="spellStart"/>
      <w:r w:rsidR="00266DA2">
        <w:t>nano</w:t>
      </w:r>
      <w:proofErr w:type="spellEnd"/>
      <w:r w:rsidR="00266DA2">
        <w:t xml:space="preserve"> /</w:t>
      </w:r>
      <w:proofErr w:type="spellStart"/>
      <w:r w:rsidR="00266DA2">
        <w:t>etc</w:t>
      </w:r>
      <w:proofErr w:type="spellEnd"/>
      <w:r w:rsidR="00266DA2">
        <w:t>/default/</w:t>
      </w:r>
      <w:proofErr w:type="spellStart"/>
      <w:r w:rsidR="00266DA2">
        <w:t>sipwitch</w:t>
      </w:r>
      <w:proofErr w:type="spellEnd"/>
    </w:p>
    <w:p w:rsidR="00266DA2" w:rsidRDefault="00266DA2" w:rsidP="00266DA2">
      <w:pPr>
        <w:pStyle w:val="ListParagraph"/>
        <w:numPr>
          <w:ilvl w:val="1"/>
          <w:numId w:val="5"/>
        </w:numPr>
      </w:pPr>
      <w:r>
        <w:t xml:space="preserve">Uncomment </w:t>
      </w:r>
      <w:r>
        <w:rPr>
          <w:rStyle w:val="apple-converted-space"/>
          <w:rFonts w:ascii="Arial" w:hAnsi="Arial" w:cs="Arial"/>
          <w:color w:val="536576"/>
          <w:sz w:val="21"/>
          <w:szCs w:val="21"/>
          <w:shd w:val="clear" w:color="auto" w:fill="E5EAEE"/>
        </w:rPr>
        <w:t> </w:t>
      </w:r>
      <w:r>
        <w:rPr>
          <w:rStyle w:val="Emphasis"/>
          <w:rFonts w:ascii="Arial" w:hAnsi="Arial" w:cs="Arial"/>
          <w:color w:val="536576"/>
          <w:sz w:val="21"/>
          <w:szCs w:val="21"/>
          <w:shd w:val="clear" w:color="auto" w:fill="E5EAEE"/>
        </w:rPr>
        <w:t>#PLUGINS="</w:t>
      </w:r>
      <w:proofErr w:type="spellStart"/>
      <w:r>
        <w:rPr>
          <w:rStyle w:val="Emphasis"/>
          <w:rFonts w:ascii="Arial" w:hAnsi="Arial" w:cs="Arial"/>
          <w:color w:val="536576"/>
          <w:sz w:val="21"/>
          <w:szCs w:val="21"/>
          <w:shd w:val="clear" w:color="auto" w:fill="E5EAEE"/>
        </w:rPr>
        <w:t>zeroconf</w:t>
      </w:r>
      <w:proofErr w:type="spellEnd"/>
      <w:r>
        <w:rPr>
          <w:rStyle w:val="Emphasis"/>
          <w:rFonts w:ascii="Arial" w:hAnsi="Arial" w:cs="Arial"/>
          <w:color w:val="536576"/>
          <w:sz w:val="21"/>
          <w:szCs w:val="21"/>
          <w:shd w:val="clear" w:color="auto" w:fill="E5EAEE"/>
        </w:rPr>
        <w:t xml:space="preserve"> scripting subscriber forward"</w:t>
      </w:r>
      <w:r>
        <w:rPr>
          <w:rStyle w:val="apple-converted-space"/>
          <w:rFonts w:ascii="Arial" w:hAnsi="Arial" w:cs="Arial"/>
          <w:color w:val="536576"/>
          <w:sz w:val="21"/>
          <w:szCs w:val="21"/>
          <w:shd w:val="clear" w:color="auto" w:fill="E5EAEE"/>
        </w:rPr>
        <w:t xml:space="preserve">  </w:t>
      </w:r>
      <w:r w:rsidR="00A65B6D">
        <w:rPr>
          <w:rStyle w:val="apple-converted-space"/>
          <w:rFonts w:ascii="Arial" w:hAnsi="Arial" w:cs="Arial"/>
          <w:color w:val="536576"/>
          <w:sz w:val="21"/>
          <w:szCs w:val="21"/>
          <w:shd w:val="clear" w:color="auto" w:fill="E5EAEE"/>
        </w:rPr>
        <w:t xml:space="preserve"> </w:t>
      </w:r>
      <w:r w:rsidR="00A65B6D" w:rsidRPr="00A65B6D">
        <w:rPr>
          <w:rStyle w:val="apple-converted-space"/>
          <w:rFonts w:cs="Arial"/>
          <w:shd w:val="clear" w:color="auto" w:fill="FFFFFF" w:themeFill="background1"/>
        </w:rPr>
        <w:t>by removing # sign</w:t>
      </w:r>
      <w:r w:rsidR="00A65B6D" w:rsidRPr="00A65B6D">
        <w:rPr>
          <w:rStyle w:val="apple-converted-space"/>
          <w:rFonts w:cs="Arial"/>
          <w:sz w:val="21"/>
          <w:szCs w:val="21"/>
          <w:shd w:val="clear" w:color="auto" w:fill="E5EAEE"/>
        </w:rPr>
        <w:t xml:space="preserve"> </w:t>
      </w:r>
    </w:p>
    <w:p w:rsidR="00EE7174" w:rsidRDefault="00EE7174" w:rsidP="00C24A82">
      <w:pPr>
        <w:pStyle w:val="ListParagraph"/>
        <w:numPr>
          <w:ilvl w:val="0"/>
          <w:numId w:val="5"/>
        </w:numPr>
      </w:pPr>
      <w:proofErr w:type="spellStart"/>
      <w:r>
        <w:t>sudo</w:t>
      </w:r>
      <w:proofErr w:type="spellEnd"/>
      <w:r>
        <w:t xml:space="preserve"> </w:t>
      </w:r>
      <w:proofErr w:type="spellStart"/>
      <w:r>
        <w:t>nano</w:t>
      </w:r>
      <w:proofErr w:type="spellEnd"/>
      <w:r>
        <w:t xml:space="preserve"> /</w:t>
      </w:r>
      <w:proofErr w:type="spellStart"/>
      <w:r>
        <w:t>etc</w:t>
      </w:r>
      <w:proofErr w:type="spellEnd"/>
      <w:r>
        <w:t>/</w:t>
      </w:r>
      <w:proofErr w:type="spellStart"/>
      <w:r>
        <w:t>sipwitch.conf</w:t>
      </w:r>
      <w:proofErr w:type="spellEnd"/>
    </w:p>
    <w:p w:rsidR="00EE7174" w:rsidRDefault="00EE7174" w:rsidP="00C24A82">
      <w:pPr>
        <w:pStyle w:val="ListParagraph"/>
        <w:numPr>
          <w:ilvl w:val="0"/>
          <w:numId w:val="5"/>
        </w:numPr>
      </w:pPr>
      <w:proofErr w:type="spellStart"/>
      <w:proofErr w:type="gramStart"/>
      <w:r>
        <w:t>goto</w:t>
      </w:r>
      <w:proofErr w:type="spellEnd"/>
      <w:proofErr w:type="gramEnd"/>
      <w:r>
        <w:t xml:space="preserve"> &lt;provision&gt;</w:t>
      </w:r>
      <w:r w:rsidR="00837A55">
        <w:t xml:space="preserve"> and start adding lines under it.</w:t>
      </w:r>
    </w:p>
    <w:p w:rsidR="00EE7174" w:rsidRPr="00EE7174" w:rsidRDefault="00EE7174" w:rsidP="00C24A82">
      <w:pPr>
        <w:pStyle w:val="ListParagraph"/>
        <w:numPr>
          <w:ilvl w:val="2"/>
          <w:numId w:val="5"/>
        </w:numPr>
        <w:ind w:left="900"/>
      </w:pPr>
      <w:r>
        <w:t xml:space="preserve">add following between &lt;provision&gt; and &lt;/provision&gt; (make sure entries are outside </w:t>
      </w:r>
      <w:r>
        <w:rPr>
          <w:rStyle w:val="Emphasis"/>
          <w:rFonts w:ascii="Arial" w:hAnsi="Arial" w:cs="Arial"/>
          <w:color w:val="536576"/>
          <w:sz w:val="21"/>
          <w:szCs w:val="21"/>
          <w:shd w:val="clear" w:color="auto" w:fill="E5EAEE"/>
        </w:rPr>
        <w:t>&lt;!--</w:t>
      </w:r>
      <w:r>
        <w:rPr>
          <w:rStyle w:val="apple-converted-space"/>
          <w:rFonts w:ascii="Arial" w:hAnsi="Arial" w:cs="Arial"/>
          <w:color w:val="536576"/>
          <w:sz w:val="21"/>
          <w:szCs w:val="21"/>
          <w:shd w:val="clear" w:color="auto" w:fill="E5EAEE"/>
        </w:rPr>
        <w:t> </w:t>
      </w:r>
      <w:r>
        <w:rPr>
          <w:rFonts w:ascii="Arial" w:hAnsi="Arial" w:cs="Arial"/>
          <w:color w:val="536576"/>
          <w:sz w:val="21"/>
          <w:szCs w:val="21"/>
          <w:shd w:val="clear" w:color="auto" w:fill="E5EAEE"/>
        </w:rPr>
        <w:t>and</w:t>
      </w:r>
      <w:r>
        <w:rPr>
          <w:rStyle w:val="apple-converted-space"/>
          <w:rFonts w:ascii="Arial" w:hAnsi="Arial" w:cs="Arial"/>
          <w:color w:val="536576"/>
          <w:sz w:val="21"/>
          <w:szCs w:val="21"/>
          <w:shd w:val="clear" w:color="auto" w:fill="E5EAEE"/>
        </w:rPr>
        <w:t> </w:t>
      </w:r>
      <w:r>
        <w:rPr>
          <w:rStyle w:val="Emphasis"/>
          <w:rFonts w:ascii="Arial" w:hAnsi="Arial" w:cs="Arial"/>
          <w:color w:val="536576"/>
          <w:sz w:val="21"/>
          <w:szCs w:val="21"/>
          <w:shd w:val="clear" w:color="auto" w:fill="E5EAEE"/>
        </w:rPr>
        <w:t>--&gt;</w:t>
      </w:r>
      <w:r>
        <w:rPr>
          <w:rStyle w:val="apple-converted-space"/>
          <w:rFonts w:ascii="Arial" w:hAnsi="Arial" w:cs="Arial"/>
          <w:color w:val="536576"/>
          <w:sz w:val="21"/>
          <w:szCs w:val="21"/>
          <w:shd w:val="clear" w:color="auto" w:fill="E5EAEE"/>
        </w:rPr>
        <w:t> </w:t>
      </w:r>
      <w:r>
        <w:rPr>
          <w:rFonts w:ascii="Arial" w:hAnsi="Arial" w:cs="Arial"/>
          <w:color w:val="536576"/>
          <w:sz w:val="21"/>
          <w:szCs w:val="21"/>
          <w:shd w:val="clear" w:color="auto" w:fill="E5EAEE"/>
        </w:rPr>
        <w:t>tags</w:t>
      </w:r>
    </w:p>
    <w:p w:rsidR="00EE7174" w:rsidRDefault="00EE7174" w:rsidP="00C24A82">
      <w:pPr>
        <w:pStyle w:val="ListParagraph"/>
        <w:numPr>
          <w:ilvl w:val="2"/>
          <w:numId w:val="5"/>
        </w:numPr>
        <w:ind w:left="900"/>
      </w:pPr>
      <w:r>
        <w:t>&lt;user id=“string giving user a name”&gt;</w:t>
      </w:r>
      <w:r w:rsidR="00266DA2">
        <w:t>. Note there should be no space around = sign</w:t>
      </w:r>
    </w:p>
    <w:p w:rsidR="00EE7174" w:rsidRDefault="00EE7174" w:rsidP="00C24A82">
      <w:pPr>
        <w:pStyle w:val="ListParagraph"/>
        <w:numPr>
          <w:ilvl w:val="2"/>
          <w:numId w:val="5"/>
        </w:numPr>
        <w:ind w:left="900"/>
      </w:pPr>
      <w:r>
        <w:t>&lt;extension&gt; integer value identifying extension of user&lt;/extension&gt;</w:t>
      </w:r>
    </w:p>
    <w:p w:rsidR="00EE7174" w:rsidRDefault="00EE7174" w:rsidP="00C24A82">
      <w:pPr>
        <w:pStyle w:val="ListParagraph"/>
        <w:numPr>
          <w:ilvl w:val="2"/>
          <w:numId w:val="5"/>
        </w:numPr>
        <w:ind w:left="900"/>
      </w:pPr>
      <w:r>
        <w:t>&lt;secret&gt;password of the user &lt;/secret&gt;</w:t>
      </w:r>
    </w:p>
    <w:p w:rsidR="00837A55" w:rsidRDefault="00837A55" w:rsidP="00C24A82">
      <w:pPr>
        <w:pStyle w:val="ListParagraph"/>
        <w:numPr>
          <w:ilvl w:val="2"/>
          <w:numId w:val="5"/>
        </w:numPr>
        <w:ind w:left="900"/>
      </w:pPr>
      <w:r>
        <w:t>Example, to add user with id “phone1” and extension 201 and password 201, entry in /</w:t>
      </w:r>
      <w:proofErr w:type="spellStart"/>
      <w:r>
        <w:t>etc</w:t>
      </w:r>
      <w:proofErr w:type="spellEnd"/>
      <w:r>
        <w:t>/</w:t>
      </w:r>
      <w:proofErr w:type="spellStart"/>
      <w:r>
        <w:t>sipwitch.conf</w:t>
      </w:r>
      <w:proofErr w:type="spellEnd"/>
      <w:r>
        <w:t xml:space="preserve"> would be:</w:t>
      </w:r>
    </w:p>
    <w:p w:rsidR="00837A55" w:rsidRDefault="00837A55" w:rsidP="00C24A82">
      <w:pPr>
        <w:pStyle w:val="ListParagraph"/>
        <w:ind w:left="1980"/>
      </w:pPr>
      <w:r>
        <w:t>&lt;</w:t>
      </w:r>
      <w:proofErr w:type="gramStart"/>
      <w:r>
        <w:t>provision</w:t>
      </w:r>
      <w:proofErr w:type="gramEnd"/>
      <w:r>
        <w:t>&gt;</w:t>
      </w:r>
    </w:p>
    <w:p w:rsidR="00837A55" w:rsidRDefault="00837A55" w:rsidP="00C24A82">
      <w:pPr>
        <w:pStyle w:val="ListParagraph"/>
        <w:ind w:left="1980"/>
      </w:pPr>
      <w:r>
        <w:t>&lt;user id=“phone1”&gt;</w:t>
      </w:r>
      <w:r w:rsidR="00A3304C">
        <w:t xml:space="preserve"> </w:t>
      </w:r>
    </w:p>
    <w:p w:rsidR="00837A55" w:rsidRDefault="00837A55" w:rsidP="00C24A82">
      <w:pPr>
        <w:pStyle w:val="ListParagraph"/>
        <w:ind w:left="1980"/>
      </w:pPr>
      <w:r>
        <w:t>&lt;</w:t>
      </w:r>
      <w:proofErr w:type="gramStart"/>
      <w:r>
        <w:t>extension&gt;</w:t>
      </w:r>
      <w:proofErr w:type="gramEnd"/>
      <w:r>
        <w:t>201&lt;/extension&gt;</w:t>
      </w:r>
    </w:p>
    <w:p w:rsidR="00837A55" w:rsidRDefault="00837A55" w:rsidP="00C24A82">
      <w:pPr>
        <w:pStyle w:val="ListParagraph"/>
        <w:ind w:left="1980"/>
      </w:pPr>
      <w:r>
        <w:t>&lt;</w:t>
      </w:r>
      <w:proofErr w:type="gramStart"/>
      <w:r>
        <w:t>secret&gt;</w:t>
      </w:r>
      <w:proofErr w:type="gramEnd"/>
      <w:r>
        <w:t>201&lt;/secret&gt;</w:t>
      </w:r>
    </w:p>
    <w:p w:rsidR="00266DA2" w:rsidRDefault="00266DA2" w:rsidP="00C24A82">
      <w:pPr>
        <w:pStyle w:val="ListParagraph"/>
        <w:ind w:left="1980"/>
      </w:pPr>
      <w:r>
        <w:t>&lt;/user&gt;</w:t>
      </w:r>
    </w:p>
    <w:p w:rsidR="00837A55" w:rsidRDefault="00837A55" w:rsidP="00C24A82">
      <w:pPr>
        <w:pStyle w:val="ListParagraph"/>
        <w:ind w:left="1980"/>
      </w:pPr>
      <w:r>
        <w:t>&lt;/provision&gt;</w:t>
      </w:r>
    </w:p>
    <w:p w:rsidR="00837A55" w:rsidRDefault="00837A55" w:rsidP="00C24A82">
      <w:pPr>
        <w:pStyle w:val="ListParagraph"/>
        <w:numPr>
          <w:ilvl w:val="2"/>
          <w:numId w:val="5"/>
        </w:numPr>
        <w:ind w:left="900"/>
      </w:pPr>
      <w:r>
        <w:t>Save and close the file</w:t>
      </w:r>
    </w:p>
    <w:p w:rsidR="00150518" w:rsidRDefault="00150518" w:rsidP="00C24A82">
      <w:pPr>
        <w:pStyle w:val="ListParagraph"/>
        <w:numPr>
          <w:ilvl w:val="2"/>
          <w:numId w:val="5"/>
        </w:numPr>
        <w:ind w:left="900"/>
      </w:pPr>
      <w:r>
        <w:t>By default, it support</w:t>
      </w:r>
      <w:r w:rsidR="00C24A82">
        <w:t>s</w:t>
      </w:r>
      <w:r>
        <w:t xml:space="preserve"> extension from 201 to 299. Softphones connected to the server can be assigned the numbers in this range</w:t>
      </w:r>
    </w:p>
    <w:p w:rsidR="00837A55" w:rsidRDefault="00837A55" w:rsidP="00C24A82">
      <w:pPr>
        <w:pStyle w:val="ListParagraph"/>
        <w:numPr>
          <w:ilvl w:val="0"/>
          <w:numId w:val="5"/>
        </w:numPr>
      </w:pPr>
      <w:r>
        <w:t xml:space="preserve">Restart </w:t>
      </w:r>
      <w:proofErr w:type="spellStart"/>
      <w:r>
        <w:t>sipwitch</w:t>
      </w:r>
      <w:proofErr w:type="spellEnd"/>
      <w:r>
        <w:t xml:space="preserve"> service by giving </w:t>
      </w:r>
    </w:p>
    <w:p w:rsidR="00837A55" w:rsidRDefault="00837A55" w:rsidP="00837A55">
      <w:pPr>
        <w:pStyle w:val="ListParagraph"/>
        <w:numPr>
          <w:ilvl w:val="1"/>
          <w:numId w:val="5"/>
        </w:numPr>
      </w:pPr>
      <w:proofErr w:type="spellStart"/>
      <w:r>
        <w:t>sudo</w:t>
      </w:r>
      <w:proofErr w:type="spellEnd"/>
      <w:r>
        <w:t xml:space="preserve"> service </w:t>
      </w:r>
      <w:proofErr w:type="spellStart"/>
      <w:r>
        <w:t>sipwitch</w:t>
      </w:r>
      <w:proofErr w:type="spellEnd"/>
      <w:r>
        <w:t xml:space="preserve"> restart</w:t>
      </w:r>
    </w:p>
    <w:p w:rsidR="00150518" w:rsidRDefault="00150518" w:rsidP="00C24A82">
      <w:pPr>
        <w:pStyle w:val="ListParagraph"/>
        <w:numPr>
          <w:ilvl w:val="0"/>
          <w:numId w:val="5"/>
        </w:numPr>
      </w:pPr>
      <w:r>
        <w:t xml:space="preserve">you can run following commands to check if </w:t>
      </w:r>
      <w:proofErr w:type="spellStart"/>
      <w:r>
        <w:t>sipwitch</w:t>
      </w:r>
      <w:proofErr w:type="spellEnd"/>
      <w:r>
        <w:t xml:space="preserve"> successfully started:</w:t>
      </w:r>
    </w:p>
    <w:p w:rsidR="00150518" w:rsidRDefault="00150518" w:rsidP="00150518">
      <w:pPr>
        <w:pStyle w:val="ListParagraph"/>
        <w:numPr>
          <w:ilvl w:val="1"/>
          <w:numId w:val="5"/>
        </w:numPr>
      </w:pPr>
      <w:proofErr w:type="spellStart"/>
      <w:r>
        <w:t>sudo</w:t>
      </w:r>
      <w:proofErr w:type="spellEnd"/>
      <w:r>
        <w:t xml:space="preserve"> </w:t>
      </w:r>
      <w:proofErr w:type="spellStart"/>
      <w:r>
        <w:t>sipwitch</w:t>
      </w:r>
      <w:proofErr w:type="spellEnd"/>
      <w:r>
        <w:t xml:space="preserve"> registry</w:t>
      </w:r>
    </w:p>
    <w:p w:rsidR="00150518" w:rsidRDefault="00150518" w:rsidP="00150518">
      <w:pPr>
        <w:pStyle w:val="ListParagraph"/>
        <w:numPr>
          <w:ilvl w:val="1"/>
          <w:numId w:val="5"/>
        </w:numPr>
      </w:pPr>
      <w:proofErr w:type="spellStart"/>
      <w:r>
        <w:t>sudo</w:t>
      </w:r>
      <w:proofErr w:type="spellEnd"/>
      <w:r>
        <w:t xml:space="preserve"> </w:t>
      </w:r>
      <w:proofErr w:type="spellStart"/>
      <w:r>
        <w:t>sipwitch</w:t>
      </w:r>
      <w:proofErr w:type="spellEnd"/>
      <w:r>
        <w:t xml:space="preserve"> </w:t>
      </w:r>
      <w:r w:rsidR="00C24A82">
        <w:t>dump</w:t>
      </w:r>
    </w:p>
    <w:p w:rsidR="006511BB" w:rsidRDefault="006511BB" w:rsidP="00422AC7">
      <w:pPr>
        <w:pStyle w:val="Heading2"/>
      </w:pPr>
    </w:p>
    <w:p w:rsidR="00336F52" w:rsidRDefault="00336F52" w:rsidP="00422AC7">
      <w:pPr>
        <w:pStyle w:val="Heading2"/>
      </w:pPr>
      <w:bookmarkStart w:id="6" w:name="_Toc442366893"/>
      <w:r>
        <w:t>Troubleshooting</w:t>
      </w:r>
      <w:bookmarkEnd w:id="6"/>
    </w:p>
    <w:p w:rsidR="00336F52" w:rsidRDefault="00336F52" w:rsidP="00336F52">
      <w:r>
        <w:t xml:space="preserve">Q. Getting message </w:t>
      </w:r>
      <w:r w:rsidRPr="00422AC7">
        <w:rPr>
          <w:color w:val="FF0000"/>
        </w:rPr>
        <w:t xml:space="preserve">*** </w:t>
      </w:r>
      <w:proofErr w:type="spellStart"/>
      <w:r w:rsidRPr="00422AC7">
        <w:rPr>
          <w:color w:val="FF0000"/>
        </w:rPr>
        <w:t>sipwitch</w:t>
      </w:r>
      <w:proofErr w:type="spellEnd"/>
      <w:r w:rsidRPr="00422AC7">
        <w:rPr>
          <w:color w:val="FF0000"/>
        </w:rPr>
        <w:t>: command: offline</w:t>
      </w:r>
      <w:r w:rsidR="00422AC7">
        <w:t xml:space="preserve"> on running any sip command</w:t>
      </w:r>
    </w:p>
    <w:p w:rsidR="00422AC7" w:rsidRPr="00422AC7" w:rsidRDefault="00422AC7" w:rsidP="00336F52">
      <w:r>
        <w:t xml:space="preserve">A. Some system requires rebooting. Try reboot after setting up </w:t>
      </w:r>
      <w:proofErr w:type="spellStart"/>
      <w:r>
        <w:t>sipserver</w:t>
      </w:r>
      <w:proofErr w:type="spellEnd"/>
      <w:r>
        <w:t>.</w:t>
      </w:r>
    </w:p>
    <w:p w:rsidR="00274607" w:rsidRDefault="00274607" w:rsidP="004C4080">
      <w:pPr>
        <w:pStyle w:val="Heading1"/>
      </w:pPr>
      <w:bookmarkStart w:id="7" w:name="_Toc442366894"/>
      <w:r>
        <w:lastRenderedPageBreak/>
        <w:t xml:space="preserve">Setting up </w:t>
      </w:r>
      <w:proofErr w:type="spellStart"/>
      <w:r>
        <w:t>pjsua</w:t>
      </w:r>
      <w:proofErr w:type="spellEnd"/>
      <w:r>
        <w:t xml:space="preserve"> on Pi</w:t>
      </w:r>
      <w:bookmarkEnd w:id="7"/>
    </w:p>
    <w:p w:rsidR="004167F8" w:rsidRDefault="004167F8">
      <w:r>
        <w:t xml:space="preserve">For making </w:t>
      </w:r>
      <w:proofErr w:type="spellStart"/>
      <w:r>
        <w:t>pjsua</w:t>
      </w:r>
      <w:proofErr w:type="spellEnd"/>
      <w:r>
        <w:t xml:space="preserve"> (a </w:t>
      </w:r>
      <w:proofErr w:type="spellStart"/>
      <w:r>
        <w:t>pjsip</w:t>
      </w:r>
      <w:proofErr w:type="spellEnd"/>
      <w:r>
        <w:t xml:space="preserve"> based softphone), we need to download the source code and compile for pi </w:t>
      </w:r>
      <w:proofErr w:type="spellStart"/>
      <w:r>
        <w:t>linux</w:t>
      </w:r>
      <w:proofErr w:type="spellEnd"/>
      <w:r>
        <w:t xml:space="preserve"> in use. Here we can download source code:</w:t>
      </w:r>
    </w:p>
    <w:p w:rsidR="004167F8" w:rsidRDefault="00CB3590">
      <w:hyperlink r:id="rId10" w:history="1">
        <w:r w:rsidR="004167F8" w:rsidRPr="00C86974">
          <w:rPr>
            <w:rStyle w:val="Hyperlink"/>
          </w:rPr>
          <w:t>http://www.pjsip.org/download.htm</w:t>
        </w:r>
      </w:hyperlink>
    </w:p>
    <w:p w:rsidR="004167F8" w:rsidRDefault="004167F8">
      <w:r>
        <w:t xml:space="preserve">At the time of writing this document, latest release version is </w:t>
      </w:r>
      <w:proofErr w:type="spellStart"/>
      <w:r>
        <w:t>pjsip</w:t>
      </w:r>
      <w:proofErr w:type="spellEnd"/>
      <w:r>
        <w:t xml:space="preserve"> 2.4.5. Download it and copy on your Pi machine.</w:t>
      </w:r>
    </w:p>
    <w:p w:rsidR="004167F8" w:rsidRDefault="004167F8" w:rsidP="004C4080">
      <w:pPr>
        <w:pStyle w:val="Heading2"/>
      </w:pPr>
      <w:bookmarkStart w:id="8" w:name="_Toc442366895"/>
      <w:r>
        <w:t>Building on Pi</w:t>
      </w:r>
      <w:bookmarkEnd w:id="8"/>
    </w:p>
    <w:p w:rsidR="000A4ADB" w:rsidRDefault="000A4ADB">
      <w:r>
        <w:t>Before building</w:t>
      </w:r>
      <w:r w:rsidR="000705C2">
        <w:t>,</w:t>
      </w:r>
      <w:r>
        <w:t xml:space="preserve"> user need</w:t>
      </w:r>
      <w:r w:rsidR="00CB3590">
        <w:t>s</w:t>
      </w:r>
      <w:r>
        <w:t xml:space="preserve"> to install certain packages on Pi (if not already available):</w:t>
      </w:r>
    </w:p>
    <w:p w:rsidR="000A4ADB" w:rsidRDefault="000A4ADB" w:rsidP="000A4ADB">
      <w:pPr>
        <w:spacing w:after="100" w:line="240" w:lineRule="auto"/>
        <w:rPr>
          <w:rFonts w:ascii="Courier New" w:eastAsia="Times New Roman" w:hAnsi="Courier New" w:cs="Courier New"/>
          <w:sz w:val="24"/>
          <w:szCs w:val="24"/>
          <w:lang w:eastAsia="en-IN"/>
        </w:rPr>
      </w:pPr>
      <w:proofErr w:type="spellStart"/>
      <w:proofErr w:type="gramStart"/>
      <w:r w:rsidRPr="000A4ADB">
        <w:rPr>
          <w:rFonts w:ascii="Courier New" w:eastAsia="Times New Roman" w:hAnsi="Courier New" w:cs="Courier New"/>
          <w:sz w:val="24"/>
          <w:szCs w:val="24"/>
          <w:lang w:eastAsia="en-IN"/>
        </w:rPr>
        <w:t>sudo</w:t>
      </w:r>
      <w:proofErr w:type="spellEnd"/>
      <w:proofErr w:type="gramEnd"/>
      <w:r w:rsidRPr="000A4ADB">
        <w:rPr>
          <w:rFonts w:ascii="Courier New" w:eastAsia="Times New Roman" w:hAnsi="Courier New" w:cs="Courier New"/>
          <w:sz w:val="24"/>
          <w:szCs w:val="24"/>
          <w:lang w:eastAsia="en-IN"/>
        </w:rPr>
        <w:t xml:space="preserve"> apt-get install </w:t>
      </w:r>
      <w:r>
        <w:rPr>
          <w:rFonts w:ascii="Courier New" w:eastAsia="Times New Roman" w:hAnsi="Courier New" w:cs="Courier New"/>
          <w:sz w:val="24"/>
          <w:szCs w:val="24"/>
          <w:lang w:eastAsia="en-IN"/>
        </w:rPr>
        <w:t>libasound2-dev</w:t>
      </w:r>
    </w:p>
    <w:p w:rsidR="000A4ADB" w:rsidRDefault="000A4ADB">
      <w:r>
        <w:t>*</w:t>
      </w:r>
      <w:r w:rsidRPr="000705C2">
        <w:rPr>
          <w:sz w:val="20"/>
        </w:rPr>
        <w:t xml:space="preserve">libasound2-dev is important if want to use </w:t>
      </w:r>
      <w:proofErr w:type="spellStart"/>
      <w:r w:rsidRPr="000705C2">
        <w:rPr>
          <w:sz w:val="20"/>
        </w:rPr>
        <w:t>alsa</w:t>
      </w:r>
      <w:proofErr w:type="spellEnd"/>
      <w:r w:rsidRPr="000705C2">
        <w:rPr>
          <w:sz w:val="20"/>
        </w:rPr>
        <w:t xml:space="preserve"> driver for audio devices</w:t>
      </w:r>
      <w:r>
        <w:t>.</w:t>
      </w:r>
    </w:p>
    <w:p w:rsidR="004167F8" w:rsidRDefault="000F1026" w:rsidP="000F1026">
      <w:r>
        <w:t xml:space="preserve">Since I didn’t want video for my setup and needed </w:t>
      </w:r>
      <w:proofErr w:type="spellStart"/>
      <w:r>
        <w:t>alsa</w:t>
      </w:r>
      <w:proofErr w:type="spellEnd"/>
      <w:r>
        <w:t xml:space="preserve"> as audio driver, thus I buil</w:t>
      </w:r>
      <w:r w:rsidR="00CB3590">
        <w:t xml:space="preserve">t </w:t>
      </w:r>
      <w:proofErr w:type="spellStart"/>
      <w:r>
        <w:t>sdk</w:t>
      </w:r>
      <w:proofErr w:type="spellEnd"/>
      <w:r>
        <w:t xml:space="preserve"> as</w:t>
      </w:r>
    </w:p>
    <w:p w:rsidR="000F1026" w:rsidRDefault="000F1026" w:rsidP="000F1026">
      <w:pPr>
        <w:pStyle w:val="ListParagraph"/>
        <w:numPr>
          <w:ilvl w:val="0"/>
          <w:numId w:val="1"/>
        </w:numPr>
      </w:pPr>
      <w:r>
        <w:t>./configure –disable-video –disable-</w:t>
      </w:r>
      <w:proofErr w:type="spellStart"/>
      <w:r>
        <w:t>oss</w:t>
      </w:r>
      <w:proofErr w:type="spellEnd"/>
    </w:p>
    <w:p w:rsidR="004167F8" w:rsidRDefault="004167F8" w:rsidP="004167F8">
      <w:pPr>
        <w:pStyle w:val="ListParagraph"/>
        <w:numPr>
          <w:ilvl w:val="0"/>
          <w:numId w:val="1"/>
        </w:numPr>
      </w:pPr>
      <w:r>
        <w:t xml:space="preserve">./make </w:t>
      </w:r>
      <w:proofErr w:type="spellStart"/>
      <w:r>
        <w:t>dep</w:t>
      </w:r>
      <w:proofErr w:type="spellEnd"/>
    </w:p>
    <w:p w:rsidR="004167F8" w:rsidRDefault="004167F8" w:rsidP="004167F8">
      <w:pPr>
        <w:pStyle w:val="ListParagraph"/>
        <w:numPr>
          <w:ilvl w:val="0"/>
          <w:numId w:val="1"/>
        </w:numPr>
      </w:pPr>
      <w:r>
        <w:t>./make</w:t>
      </w:r>
    </w:p>
    <w:p w:rsidR="000A4ADB" w:rsidRDefault="000A4ADB" w:rsidP="003E2570">
      <w:pPr>
        <w:pStyle w:val="ListParagraph"/>
      </w:pPr>
    </w:p>
    <w:p w:rsidR="004C4080" w:rsidRPr="004C4080" w:rsidRDefault="004C4080" w:rsidP="004C4080">
      <w:pPr>
        <w:rPr>
          <w:sz w:val="20"/>
        </w:rPr>
      </w:pPr>
      <w:r w:rsidRPr="004C4080">
        <w:rPr>
          <w:sz w:val="20"/>
        </w:rPr>
        <w:t>*--disable-</w:t>
      </w:r>
      <w:proofErr w:type="spellStart"/>
      <w:r w:rsidRPr="004C4080">
        <w:rPr>
          <w:sz w:val="20"/>
        </w:rPr>
        <w:t>oss</w:t>
      </w:r>
      <w:proofErr w:type="spellEnd"/>
      <w:r w:rsidRPr="004C4080">
        <w:rPr>
          <w:sz w:val="20"/>
        </w:rPr>
        <w:t xml:space="preserve"> is important because if we don’t mention it and </w:t>
      </w:r>
      <w:proofErr w:type="spellStart"/>
      <w:r w:rsidRPr="004C4080">
        <w:rPr>
          <w:sz w:val="20"/>
        </w:rPr>
        <w:t>alsa</w:t>
      </w:r>
      <w:proofErr w:type="spellEnd"/>
      <w:r w:rsidRPr="004C4080">
        <w:rPr>
          <w:sz w:val="20"/>
        </w:rPr>
        <w:t xml:space="preserve"> library and header </w:t>
      </w:r>
      <w:proofErr w:type="gramStart"/>
      <w:r w:rsidRPr="004C4080">
        <w:rPr>
          <w:sz w:val="20"/>
        </w:rPr>
        <w:t>is</w:t>
      </w:r>
      <w:proofErr w:type="gramEnd"/>
      <w:r w:rsidRPr="004C4080">
        <w:rPr>
          <w:sz w:val="20"/>
        </w:rPr>
        <w:t xml:space="preserve"> found then </w:t>
      </w:r>
      <w:proofErr w:type="spellStart"/>
      <w:r w:rsidRPr="004C4080">
        <w:rPr>
          <w:sz w:val="20"/>
        </w:rPr>
        <w:t>pjsip</w:t>
      </w:r>
      <w:proofErr w:type="spellEnd"/>
      <w:r w:rsidRPr="004C4080">
        <w:rPr>
          <w:sz w:val="20"/>
        </w:rPr>
        <w:t xml:space="preserve"> would compile for OSS library and that’s not what we want</w:t>
      </w:r>
    </w:p>
    <w:p w:rsidR="000A4ADB" w:rsidRPr="003E2570" w:rsidRDefault="000A4ADB" w:rsidP="000A4ADB">
      <w:pPr>
        <w:rPr>
          <w:sz w:val="20"/>
        </w:rPr>
      </w:pPr>
      <w:r w:rsidRPr="003E2570">
        <w:rPr>
          <w:sz w:val="20"/>
        </w:rPr>
        <w:t xml:space="preserve">Make sure that </w:t>
      </w:r>
      <w:proofErr w:type="spellStart"/>
      <w:r w:rsidRPr="003E2570">
        <w:rPr>
          <w:sz w:val="20"/>
        </w:rPr>
        <w:t>alsa</w:t>
      </w:r>
      <w:proofErr w:type="spellEnd"/>
      <w:r w:rsidRPr="003E2570">
        <w:rPr>
          <w:sz w:val="20"/>
        </w:rPr>
        <w:t xml:space="preserve"> driver is seen and visible to </w:t>
      </w:r>
      <w:proofErr w:type="spellStart"/>
      <w:r w:rsidRPr="003E2570">
        <w:rPr>
          <w:sz w:val="20"/>
        </w:rPr>
        <w:t>pjsip</w:t>
      </w:r>
      <w:proofErr w:type="spellEnd"/>
      <w:r w:rsidRPr="003E2570">
        <w:rPr>
          <w:sz w:val="20"/>
        </w:rPr>
        <w:t xml:space="preserve"> by checking output </w:t>
      </w:r>
      <w:proofErr w:type="gramStart"/>
      <w:r w:rsidRPr="003E2570">
        <w:rPr>
          <w:sz w:val="20"/>
        </w:rPr>
        <w:t>of</w:t>
      </w:r>
      <w:r w:rsidR="004C4080" w:rsidRPr="003E2570">
        <w:rPr>
          <w:sz w:val="20"/>
        </w:rPr>
        <w:t xml:space="preserve"> </w:t>
      </w:r>
      <w:r w:rsidR="000705C2" w:rsidRPr="003E2570">
        <w:rPr>
          <w:sz w:val="20"/>
        </w:rPr>
        <w:t>./</w:t>
      </w:r>
      <w:proofErr w:type="gramEnd"/>
      <w:r w:rsidR="000705C2" w:rsidRPr="003E2570">
        <w:rPr>
          <w:sz w:val="20"/>
        </w:rPr>
        <w:t>configure command</w:t>
      </w:r>
      <w:r w:rsidR="00580532" w:rsidRPr="003E2570">
        <w:rPr>
          <w:sz w:val="20"/>
        </w:rPr>
        <w:t>.</w:t>
      </w:r>
    </w:p>
    <w:p w:rsidR="00580532" w:rsidRPr="003E2570" w:rsidRDefault="00580532" w:rsidP="000A4ADB">
      <w:pPr>
        <w:rPr>
          <w:sz w:val="20"/>
        </w:rPr>
      </w:pPr>
      <w:r w:rsidRPr="003E2570">
        <w:rPr>
          <w:sz w:val="20"/>
        </w:rPr>
        <w:t xml:space="preserve">Example console dump </w:t>
      </w:r>
      <w:proofErr w:type="gramStart"/>
      <w:r w:rsidRPr="003E2570">
        <w:rPr>
          <w:sz w:val="20"/>
        </w:rPr>
        <w:t>of ./</w:t>
      </w:r>
      <w:proofErr w:type="gramEnd"/>
      <w:r w:rsidRPr="003E2570">
        <w:rPr>
          <w:sz w:val="20"/>
        </w:rPr>
        <w:t xml:space="preserve">configure output with </w:t>
      </w:r>
      <w:proofErr w:type="spellStart"/>
      <w:r w:rsidRPr="003E2570">
        <w:rPr>
          <w:sz w:val="20"/>
        </w:rPr>
        <w:t>alsa</w:t>
      </w:r>
      <w:proofErr w:type="spellEnd"/>
      <w:r w:rsidRPr="003E2570">
        <w:rPr>
          <w:sz w:val="20"/>
        </w:rPr>
        <w:t xml:space="preserve"> is here:</w:t>
      </w:r>
    </w:p>
    <w:p w:rsidR="004167F8" w:rsidRDefault="004167F8"/>
    <w:p w:rsidR="004C4080" w:rsidRDefault="004C4080">
      <w:r>
        <w:rPr>
          <w:noProof/>
          <w:lang w:eastAsia="en-IN"/>
        </w:rPr>
        <w:drawing>
          <wp:inline distT="0" distB="0" distL="0" distR="0" wp14:anchorId="6D478B4F" wp14:editId="6CB839A7">
            <wp:extent cx="4763165" cy="2067214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jsip_configure_build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63165" cy="20672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730C" w:rsidRDefault="00EE730C">
      <w:r>
        <w:rPr>
          <w:noProof/>
          <w:lang w:eastAsia="en-IN"/>
        </w:rPr>
        <w:lastRenderedPageBreak/>
        <w:drawing>
          <wp:inline distT="0" distB="0" distL="0" distR="0" wp14:anchorId="7288A17E" wp14:editId="7EA85947">
            <wp:extent cx="6008914" cy="2787737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jsip_build_configure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15571" cy="279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2570" w:rsidRDefault="003E2570" w:rsidP="00D337CE"/>
    <w:p w:rsidR="00D337CE" w:rsidRDefault="00D337CE" w:rsidP="00D337CE">
      <w:pPr>
        <w:pStyle w:val="Heading2"/>
      </w:pPr>
      <w:bookmarkStart w:id="9" w:name="_Toc442366896"/>
      <w:r>
        <w:t>Few Checks</w:t>
      </w:r>
      <w:bookmarkEnd w:id="9"/>
    </w:p>
    <w:p w:rsidR="00D05F2B" w:rsidRDefault="00D05F2B" w:rsidP="00D05F2B">
      <w:pPr>
        <w:pStyle w:val="ListParagraph"/>
        <w:numPr>
          <w:ilvl w:val="0"/>
          <w:numId w:val="6"/>
        </w:numPr>
      </w:pPr>
      <w:r>
        <w:t xml:space="preserve">Check if </w:t>
      </w:r>
      <w:proofErr w:type="spellStart"/>
      <w:r>
        <w:t>pjsip</w:t>
      </w:r>
      <w:proofErr w:type="spellEnd"/>
      <w:r>
        <w:t xml:space="preserve"> can see audio devices available in system </w:t>
      </w:r>
    </w:p>
    <w:p w:rsidR="00D05F2B" w:rsidRDefault="00D05F2B" w:rsidP="00D05F2B">
      <w:pPr>
        <w:pStyle w:val="ListParagraph"/>
        <w:numPr>
          <w:ilvl w:val="1"/>
          <w:numId w:val="6"/>
        </w:numPr>
      </w:pPr>
      <w:r>
        <w:t xml:space="preserve">Go to </w:t>
      </w:r>
      <w:r w:rsidRPr="00196B5E">
        <w:t>~/pjproject-2.4.5</w:t>
      </w:r>
      <w:r>
        <w:t>/</w:t>
      </w:r>
      <w:r w:rsidRPr="00196B5E">
        <w:t>pjsip-apps/bin</w:t>
      </w:r>
      <w:r>
        <w:t>/</w:t>
      </w:r>
      <w:r w:rsidRPr="002E7BEC">
        <w:t>samples/armv6l-unknown-linux-gnue</w:t>
      </w:r>
      <w:r>
        <w:t>abihf</w:t>
      </w:r>
    </w:p>
    <w:p w:rsidR="00D05F2B" w:rsidRDefault="00D05F2B" w:rsidP="00D05F2B">
      <w:pPr>
        <w:pStyle w:val="ListParagraph"/>
        <w:numPr>
          <w:ilvl w:val="1"/>
          <w:numId w:val="6"/>
        </w:numPr>
      </w:pPr>
      <w:proofErr w:type="gramStart"/>
      <w:r>
        <w:t>run</w:t>
      </w:r>
      <w:proofErr w:type="gramEnd"/>
      <w:r>
        <w:t xml:space="preserve"> </w:t>
      </w:r>
      <w:r w:rsidR="00961347">
        <w:t>./</w:t>
      </w:r>
      <w:proofErr w:type="spellStart"/>
      <w:r>
        <w:t>auddemo</w:t>
      </w:r>
      <w:proofErr w:type="spellEnd"/>
      <w:r w:rsidR="00961347">
        <w:t xml:space="preserve"> . Command would display number of audio devices identified by </w:t>
      </w:r>
      <w:proofErr w:type="spellStart"/>
      <w:r w:rsidR="00961347">
        <w:t>pjsip</w:t>
      </w:r>
      <w:proofErr w:type="spellEnd"/>
      <w:r w:rsidR="00961347">
        <w:t xml:space="preserve"> in a system. Each device is assigned a number which is further used in another application ex. </w:t>
      </w:r>
      <w:proofErr w:type="spellStart"/>
      <w:r w:rsidR="00961347">
        <w:t>pjsua</w:t>
      </w:r>
      <w:proofErr w:type="spellEnd"/>
    </w:p>
    <w:p w:rsidR="00D05F2B" w:rsidRDefault="00D05F2B" w:rsidP="00961347">
      <w:pPr>
        <w:pStyle w:val="ListParagraph"/>
        <w:ind w:left="1440"/>
      </w:pPr>
      <w:r>
        <w:t>Example console dump of “</w:t>
      </w:r>
      <w:proofErr w:type="spellStart"/>
      <w:r>
        <w:t>auddemo</w:t>
      </w:r>
      <w:proofErr w:type="spellEnd"/>
      <w:r>
        <w:t>” on my system</w:t>
      </w:r>
    </w:p>
    <w:p w:rsidR="00D05F2B" w:rsidRDefault="00D05F2B" w:rsidP="00D05F2B">
      <w:pPr>
        <w:pStyle w:val="ListParagraph"/>
        <w:ind w:left="1440"/>
      </w:pPr>
      <w:r>
        <w:rPr>
          <w:noProof/>
          <w:lang w:eastAsia="en-IN"/>
        </w:rPr>
        <w:lastRenderedPageBreak/>
        <w:drawing>
          <wp:inline distT="0" distB="0" distL="0" distR="0" wp14:anchorId="1B75F866" wp14:editId="17C7216C">
            <wp:extent cx="6901732" cy="6264129"/>
            <wp:effectExtent l="0" t="0" r="0" b="381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uddemo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909588" cy="62712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5F2B" w:rsidRPr="00D05F2B" w:rsidRDefault="00D05F2B" w:rsidP="003E2570">
      <w:pPr>
        <w:ind w:left="1080"/>
      </w:pPr>
    </w:p>
    <w:p w:rsidR="007624F9" w:rsidRDefault="007624F9" w:rsidP="007624F9">
      <w:pPr>
        <w:pStyle w:val="Heading1"/>
      </w:pPr>
      <w:bookmarkStart w:id="10" w:name="_Toc442366897"/>
      <w:r>
        <w:t xml:space="preserve">Setting up </w:t>
      </w:r>
      <w:proofErr w:type="spellStart"/>
      <w:r>
        <w:t>microsip</w:t>
      </w:r>
      <w:proofErr w:type="spellEnd"/>
      <w:r>
        <w:t xml:space="preserve"> on 2</w:t>
      </w:r>
      <w:r w:rsidRPr="00274607">
        <w:rPr>
          <w:vertAlign w:val="superscript"/>
        </w:rPr>
        <w:t>nd</w:t>
      </w:r>
      <w:r>
        <w:t xml:space="preserve"> window PC</w:t>
      </w:r>
      <w:bookmarkEnd w:id="10"/>
    </w:p>
    <w:p w:rsidR="007624F9" w:rsidRDefault="007624F9" w:rsidP="007624F9">
      <w:r>
        <w:t xml:space="preserve">Follow the link under section “Setting up </w:t>
      </w:r>
      <w:proofErr w:type="spellStart"/>
      <w:r>
        <w:t>sipwitch</w:t>
      </w:r>
      <w:proofErr w:type="spellEnd"/>
      <w:r>
        <w:t xml:space="preserve"> on Pi” to get download site and setup</w:t>
      </w:r>
    </w:p>
    <w:p w:rsidR="00D337CE" w:rsidRDefault="00D337CE" w:rsidP="00196B5E">
      <w:pPr>
        <w:pStyle w:val="Heading1"/>
      </w:pPr>
      <w:bookmarkStart w:id="11" w:name="_Toc442366898"/>
      <w:r>
        <w:t>Client Registration</w:t>
      </w:r>
      <w:bookmarkEnd w:id="11"/>
    </w:p>
    <w:p w:rsidR="00274607" w:rsidRDefault="00274607" w:rsidP="00D337CE">
      <w:pPr>
        <w:pStyle w:val="Heading2"/>
      </w:pPr>
      <w:bookmarkStart w:id="12" w:name="_Toc442366899"/>
      <w:r>
        <w:t xml:space="preserve">Registering Pi to </w:t>
      </w:r>
      <w:proofErr w:type="spellStart"/>
      <w:r>
        <w:t>sipwitch</w:t>
      </w:r>
      <w:proofErr w:type="spellEnd"/>
      <w:r>
        <w:t xml:space="preserve"> server</w:t>
      </w:r>
      <w:bookmarkEnd w:id="12"/>
    </w:p>
    <w:p w:rsidR="002E7BEC" w:rsidRDefault="002E7BEC" w:rsidP="002E7BEC">
      <w:pPr>
        <w:pStyle w:val="ListParagraph"/>
      </w:pPr>
    </w:p>
    <w:p w:rsidR="00196B5E" w:rsidRDefault="002E7BEC" w:rsidP="00196B5E">
      <w:pPr>
        <w:pStyle w:val="ListParagraph"/>
        <w:numPr>
          <w:ilvl w:val="0"/>
          <w:numId w:val="2"/>
        </w:numPr>
      </w:pPr>
      <w:r>
        <w:t xml:space="preserve">Now </w:t>
      </w:r>
      <w:proofErr w:type="spellStart"/>
      <w:r>
        <w:t>goto</w:t>
      </w:r>
      <w:proofErr w:type="spellEnd"/>
      <w:r>
        <w:t xml:space="preserve"> </w:t>
      </w:r>
      <w:r w:rsidRPr="00196B5E">
        <w:t>~/pjproject-2.4.5</w:t>
      </w:r>
      <w:r>
        <w:t>/</w:t>
      </w:r>
      <w:proofErr w:type="spellStart"/>
      <w:r w:rsidRPr="00196B5E">
        <w:t>pjsip</w:t>
      </w:r>
      <w:proofErr w:type="spellEnd"/>
      <w:r w:rsidRPr="00196B5E">
        <w:t>-apps/bin</w:t>
      </w:r>
      <w:r>
        <w:t>/</w:t>
      </w:r>
      <w:r w:rsidR="00C8198A">
        <w:t xml:space="preserve"> and run </w:t>
      </w:r>
      <w:proofErr w:type="spellStart"/>
      <w:r w:rsidR="00C8198A">
        <w:t>pjsua</w:t>
      </w:r>
      <w:proofErr w:type="spellEnd"/>
      <w:r w:rsidR="00C8198A">
        <w:t xml:space="preserve"> app with relevant input options. This application supports many features including registration</w:t>
      </w:r>
    </w:p>
    <w:p w:rsidR="00CB3590" w:rsidRDefault="00C8198A" w:rsidP="00196B5E">
      <w:pPr>
        <w:pStyle w:val="ListParagraph"/>
        <w:numPr>
          <w:ilvl w:val="0"/>
          <w:numId w:val="2"/>
        </w:numPr>
      </w:pPr>
      <w:proofErr w:type="spellStart"/>
      <w:r>
        <w:lastRenderedPageBreak/>
        <w:t>Sipwitch</w:t>
      </w:r>
      <w:proofErr w:type="spellEnd"/>
      <w:r>
        <w:t xml:space="preserve"> </w:t>
      </w:r>
      <w:proofErr w:type="gramStart"/>
      <w:r>
        <w:t>server already have</w:t>
      </w:r>
      <w:proofErr w:type="gramEnd"/>
      <w:r>
        <w:t xml:space="preserve"> a user created as “pi” with extension “200”. We can setup </w:t>
      </w:r>
      <w:proofErr w:type="spellStart"/>
      <w:r>
        <w:t>pjsua</w:t>
      </w:r>
      <w:proofErr w:type="spellEnd"/>
      <w:r>
        <w:t xml:space="preserve"> to register itself with same user id. However before that we need to setup password information for “pi” user on server side</w:t>
      </w:r>
      <w:r w:rsidR="00CB3590">
        <w:t>.</w:t>
      </w:r>
    </w:p>
    <w:p w:rsidR="00C8198A" w:rsidRDefault="00CB3590" w:rsidP="00196B5E">
      <w:pPr>
        <w:pStyle w:val="ListParagraph"/>
        <w:numPr>
          <w:ilvl w:val="0"/>
          <w:numId w:val="2"/>
        </w:numPr>
      </w:pPr>
      <w:r>
        <w:t>Run command “</w:t>
      </w:r>
      <w:proofErr w:type="spellStart"/>
      <w:r>
        <w:t>sudo</w:t>
      </w:r>
      <w:proofErr w:type="spellEnd"/>
      <w:r>
        <w:t xml:space="preserve"> </w:t>
      </w:r>
      <w:proofErr w:type="spellStart"/>
      <w:r>
        <w:t>sippasswd</w:t>
      </w:r>
      <w:proofErr w:type="spellEnd"/>
      <w:r>
        <w:t xml:space="preserve"> pi” on machine running </w:t>
      </w:r>
      <w:proofErr w:type="spellStart"/>
      <w:r>
        <w:t>sipwitch</w:t>
      </w:r>
      <w:proofErr w:type="spellEnd"/>
    </w:p>
    <w:p w:rsidR="00C8198A" w:rsidRDefault="00C8198A" w:rsidP="00C8198A">
      <w:pPr>
        <w:pStyle w:val="ListParagraph"/>
      </w:pPr>
      <w:r>
        <w:t xml:space="preserve">After password for pi user is set, we can run following command to register </w:t>
      </w:r>
      <w:proofErr w:type="spellStart"/>
      <w:r>
        <w:t>pjsua</w:t>
      </w:r>
      <w:proofErr w:type="spellEnd"/>
      <w:r>
        <w:t xml:space="preserve"> as a pi user to server (in this command password is set to raspberry)</w:t>
      </w:r>
    </w:p>
    <w:p w:rsidR="00D05F2B" w:rsidRDefault="00D05F2B" w:rsidP="00C8198A">
      <w:pPr>
        <w:pStyle w:val="ListParagraph"/>
      </w:pPr>
    </w:p>
    <w:p w:rsidR="002E7BEC" w:rsidRPr="007624F9" w:rsidRDefault="002E7BEC" w:rsidP="002E7BEC">
      <w:pPr>
        <w:pStyle w:val="ListParagraph"/>
        <w:rPr>
          <w:sz w:val="20"/>
        </w:rPr>
      </w:pPr>
      <w:proofErr w:type="gramStart"/>
      <w:r w:rsidRPr="007624F9">
        <w:rPr>
          <w:sz w:val="20"/>
        </w:rPr>
        <w:t>./</w:t>
      </w:r>
      <w:proofErr w:type="gramEnd"/>
      <w:r w:rsidRPr="007624F9">
        <w:rPr>
          <w:sz w:val="20"/>
        </w:rPr>
        <w:t>pjsua-armv6l-unknown-linux-gnueabihf --id=sip:pi@10.60.132.106 --registrar=sip:10.60.132.106 --username=pi --password=raspberry --realm=* --local-port=5061 --capture-</w:t>
      </w:r>
      <w:proofErr w:type="spellStart"/>
      <w:r w:rsidRPr="007624F9">
        <w:rPr>
          <w:sz w:val="20"/>
        </w:rPr>
        <w:t>dev</w:t>
      </w:r>
      <w:proofErr w:type="spellEnd"/>
      <w:r w:rsidRPr="007624F9">
        <w:rPr>
          <w:sz w:val="20"/>
        </w:rPr>
        <w:t>=3 --playback-</w:t>
      </w:r>
      <w:proofErr w:type="spellStart"/>
      <w:r w:rsidRPr="007624F9">
        <w:rPr>
          <w:sz w:val="20"/>
        </w:rPr>
        <w:t>dev</w:t>
      </w:r>
      <w:proofErr w:type="spellEnd"/>
      <w:r w:rsidRPr="007624F9">
        <w:rPr>
          <w:sz w:val="20"/>
        </w:rPr>
        <w:t>=3</w:t>
      </w:r>
    </w:p>
    <w:p w:rsidR="003E2570" w:rsidRDefault="003E2570" w:rsidP="002E7BEC">
      <w:pPr>
        <w:pStyle w:val="ListParagraph"/>
      </w:pPr>
    </w:p>
    <w:p w:rsidR="002E7BEC" w:rsidRDefault="007168F8" w:rsidP="002E7BEC">
      <w:pPr>
        <w:pStyle w:val="ListParagraph"/>
      </w:pPr>
      <w:r>
        <w:t xml:space="preserve">Following is console snapshot of above command </w:t>
      </w:r>
      <w:r w:rsidR="002E7BEC">
        <w:t xml:space="preserve">(you can see </w:t>
      </w:r>
      <w:proofErr w:type="spellStart"/>
      <w:r w:rsidR="002E7BEC">
        <w:t>snd_microsemi_dac</w:t>
      </w:r>
      <w:proofErr w:type="spellEnd"/>
      <w:r w:rsidR="002E7BEC">
        <w:t xml:space="preserve"> identified as playback and capture device)</w:t>
      </w:r>
    </w:p>
    <w:p w:rsidR="002E7BEC" w:rsidRDefault="002E7BEC" w:rsidP="002E7BEC">
      <w:pPr>
        <w:pStyle w:val="ListParagraph"/>
      </w:pPr>
      <w:r>
        <w:rPr>
          <w:noProof/>
          <w:lang w:eastAsia="en-IN"/>
        </w:rPr>
        <w:drawing>
          <wp:inline distT="0" distB="0" distL="0" distR="0" wp14:anchorId="4D59E0D5" wp14:editId="0C1338DA">
            <wp:extent cx="5731510" cy="2846070"/>
            <wp:effectExtent l="0" t="0" r="254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jsua_microsemi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846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5F2B" w:rsidRDefault="00D05F2B" w:rsidP="00D05F2B">
      <w:pPr>
        <w:pStyle w:val="ListParagraph"/>
      </w:pPr>
    </w:p>
    <w:p w:rsidR="000F1026" w:rsidRDefault="000F1026" w:rsidP="000F1026">
      <w:pPr>
        <w:pStyle w:val="Heading2"/>
      </w:pPr>
      <w:bookmarkStart w:id="13" w:name="_Toc442366900"/>
      <w:r>
        <w:t xml:space="preserve">Registering </w:t>
      </w:r>
      <w:proofErr w:type="spellStart"/>
      <w:r>
        <w:t>linphone</w:t>
      </w:r>
      <w:proofErr w:type="spellEnd"/>
      <w:r>
        <w:t xml:space="preserve"> on window PC 1</w:t>
      </w:r>
      <w:bookmarkEnd w:id="13"/>
    </w:p>
    <w:p w:rsidR="000F1026" w:rsidRDefault="000F1026" w:rsidP="000F1026">
      <w:r>
        <w:t xml:space="preserve">In current example, we setup </w:t>
      </w:r>
      <w:proofErr w:type="spellStart"/>
      <w:r>
        <w:t>linphone</w:t>
      </w:r>
      <w:proofErr w:type="spellEnd"/>
      <w:r>
        <w:t xml:space="preserve"> as user “phone1” with extension 201.</w:t>
      </w:r>
    </w:p>
    <w:p w:rsidR="000F1026" w:rsidRDefault="000F1026" w:rsidP="000F1026">
      <w:r>
        <w:t xml:space="preserve">As you install </w:t>
      </w:r>
      <w:proofErr w:type="spellStart"/>
      <w:r>
        <w:t>linphone</w:t>
      </w:r>
      <w:proofErr w:type="spellEnd"/>
      <w:r>
        <w:t xml:space="preserve"> on windows, add account information:</w:t>
      </w:r>
    </w:p>
    <w:p w:rsidR="000F1026" w:rsidRDefault="000F1026" w:rsidP="000F1026">
      <w:proofErr w:type="gramStart"/>
      <w:r>
        <w:t>1)Go</w:t>
      </w:r>
      <w:proofErr w:type="gramEnd"/>
      <w:r>
        <w:t xml:space="preserve"> to </w:t>
      </w:r>
      <w:r w:rsidRPr="0037346C">
        <w:rPr>
          <w:i/>
          <w:sz w:val="20"/>
        </w:rPr>
        <w:t>Options-&gt;Preferences-&gt;Manage SIP Accounts</w:t>
      </w:r>
      <w:r>
        <w:t>-&gt;</w:t>
      </w:r>
      <w:r w:rsidRPr="0037346C">
        <w:rPr>
          <w:i/>
          <w:sz w:val="20"/>
        </w:rPr>
        <w:t>wizard</w:t>
      </w:r>
    </w:p>
    <w:p w:rsidR="000F1026" w:rsidRPr="00302EC4" w:rsidRDefault="000F1026" w:rsidP="000F1026">
      <w:r w:rsidRPr="00196B5E">
        <w:rPr>
          <w:noProof/>
          <w:lang w:eastAsia="en-IN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878C522" wp14:editId="2C2F7D33">
                <wp:simplePos x="0" y="0"/>
                <wp:positionH relativeFrom="column">
                  <wp:posOffset>4533265</wp:posOffset>
                </wp:positionH>
                <wp:positionV relativeFrom="paragraph">
                  <wp:posOffset>614680</wp:posOffset>
                </wp:positionV>
                <wp:extent cx="1097915" cy="829310"/>
                <wp:effectExtent l="0" t="38100" r="64135" b="27940"/>
                <wp:wrapNone/>
                <wp:docPr id="6" name="Straight Arrow Connector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97915" cy="82931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6" o:spid="_x0000_s1026" type="#_x0000_t32" style="position:absolute;margin-left:356.95pt;margin-top:48.4pt;width:86.45pt;height:65.3pt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" strokecolor="#4579b8 [3044]">
                <v:stroke endarrow="open"/>
              </v:shape>
            </w:pict>
          </mc:Fallback>
        </mc:AlternateContent>
      </w:r>
      <w:r>
        <w:rPr>
          <w:noProof/>
          <w:lang w:eastAsia="en-IN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4E2CAD2" wp14:editId="7B8BA417">
                <wp:simplePos x="0" y="0"/>
                <wp:positionH relativeFrom="column">
                  <wp:posOffset>5632397</wp:posOffset>
                </wp:positionH>
                <wp:positionV relativeFrom="paragraph">
                  <wp:posOffset>407254</wp:posOffset>
                </wp:positionV>
                <wp:extent cx="822191" cy="407254"/>
                <wp:effectExtent l="0" t="0" r="16510" b="12065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22191" cy="40725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F1026" w:rsidRPr="00196B5E" w:rsidRDefault="000F1026" w:rsidP="000F1026">
                            <w:pPr>
                              <w:rPr>
                                <w:sz w:val="44"/>
                              </w:rPr>
                            </w:pPr>
                            <w:r w:rsidRPr="00196B5E">
                              <w:t xml:space="preserve">Click </w:t>
                            </w:r>
                            <w:r w:rsidRPr="00196B5E">
                              <w:rPr>
                                <w:sz w:val="24"/>
                              </w:rPr>
                              <w:t>her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" o:spid="_x0000_s1026" type="#_x0000_t202" style="position:absolute;margin-left:443.5pt;margin-top:32.05pt;width:64.75pt;height:32.0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" fillcolor="white [3201]" strokeweight=".5pt">
                <v:textbox>
                  <w:txbxContent>
                    <w:p w:rsidR="000F1026" w:rsidRPr="00196B5E" w:rsidRDefault="000F1026" w:rsidP="000F1026">
                      <w:pPr>
                        <w:rPr>
                          <w:sz w:val="44"/>
                        </w:rPr>
                      </w:pPr>
                      <w:r w:rsidRPr="00196B5E">
                        <w:t xml:space="preserve">Click </w:t>
                      </w:r>
                      <w:r w:rsidRPr="00196B5E">
                        <w:rPr>
                          <w:sz w:val="24"/>
                        </w:rPr>
                        <w:t>her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en-IN"/>
        </w:rPr>
        <w:drawing>
          <wp:inline distT="0" distB="0" distL="0" distR="0" wp14:anchorId="37230356" wp14:editId="5543D32E">
            <wp:extent cx="5447980" cy="5107999"/>
            <wp:effectExtent l="0" t="0" r="63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inph2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47240" cy="5107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1026" w:rsidRDefault="000F1026" w:rsidP="000F1026"/>
    <w:p w:rsidR="000F1026" w:rsidRDefault="000F1026" w:rsidP="000F1026">
      <w:r>
        <w:t xml:space="preserve">2) Since we already configured </w:t>
      </w:r>
      <w:proofErr w:type="spellStart"/>
      <w:r>
        <w:t>sipwitch</w:t>
      </w:r>
      <w:proofErr w:type="spellEnd"/>
      <w:r>
        <w:t xml:space="preserve"> server with user “phone1” information, we can select option </w:t>
      </w:r>
      <w:r w:rsidRPr="008954AF">
        <w:rPr>
          <w:i/>
          <w:sz w:val="20"/>
        </w:rPr>
        <w:t>“I already have a sip account and I just want to use it”</w:t>
      </w:r>
    </w:p>
    <w:p w:rsidR="000F1026" w:rsidRDefault="000F1026" w:rsidP="000F1026">
      <w:r>
        <w:rPr>
          <w:noProof/>
          <w:lang w:eastAsia="en-IN"/>
        </w:rPr>
        <w:lastRenderedPageBreak/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6097CDB" wp14:editId="55079BAC">
                <wp:simplePos x="0" y="0"/>
                <wp:positionH relativeFrom="column">
                  <wp:posOffset>5155987</wp:posOffset>
                </wp:positionH>
                <wp:positionV relativeFrom="paragraph">
                  <wp:posOffset>368834</wp:posOffset>
                </wp:positionV>
                <wp:extent cx="929768" cy="307361"/>
                <wp:effectExtent l="0" t="0" r="22860" b="16510"/>
                <wp:wrapNone/>
                <wp:docPr id="13" name="Text Box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29768" cy="30736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F1026" w:rsidRDefault="000F1026" w:rsidP="000F1026">
                            <w:r>
                              <w:t>Select thi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13" o:spid="_x0000_s1027" type="#_x0000_t202" style="position:absolute;margin-left:406pt;margin-top:29.05pt;width:73.2pt;height:24.2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" fillcolor="white [3201]" strokeweight=".5pt">
                <v:textbox>
                  <w:txbxContent>
                    <w:p w:rsidR="000F1026" w:rsidRDefault="000F1026" w:rsidP="000F1026">
                      <w:r>
                        <w:t>Select thi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en-IN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FEC0594" wp14:editId="3C9ECE6A">
                <wp:simplePos x="0" y="0"/>
                <wp:positionH relativeFrom="column">
                  <wp:posOffset>2305210</wp:posOffset>
                </wp:positionH>
                <wp:positionV relativeFrom="paragraph">
                  <wp:posOffset>583987</wp:posOffset>
                </wp:positionV>
                <wp:extent cx="2804672" cy="1590595"/>
                <wp:effectExtent l="0" t="38100" r="53340" b="29210"/>
                <wp:wrapNone/>
                <wp:docPr id="12" name="Straight Arrow Connector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804672" cy="159059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12" o:spid="_x0000_s1026" type="#_x0000_t32" style="position:absolute;margin-left:181.5pt;margin-top:46pt;width:220.85pt;height:125.25pt;flip:y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" strokecolor="#4579b8 [3044]">
                <v:stroke endarrow="open"/>
              </v:shape>
            </w:pict>
          </mc:Fallback>
        </mc:AlternateContent>
      </w:r>
      <w:r>
        <w:rPr>
          <w:noProof/>
          <w:lang w:eastAsia="en-IN"/>
        </w:rPr>
        <w:drawing>
          <wp:inline distT="0" distB="0" distL="0" distR="0" wp14:anchorId="33619592" wp14:editId="41B3CC71">
            <wp:extent cx="4763165" cy="3734321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inph3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63165" cy="3734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1026" w:rsidRDefault="000F1026" w:rsidP="000F1026">
      <w:r>
        <w:t xml:space="preserve">3) Select </w:t>
      </w:r>
      <w:r w:rsidRPr="008954AF">
        <w:rPr>
          <w:i/>
          <w:sz w:val="20"/>
        </w:rPr>
        <w:t>forward</w:t>
      </w:r>
      <w:r>
        <w:t xml:space="preserve"> tab and to setup </w:t>
      </w:r>
      <w:proofErr w:type="spellStart"/>
      <w:r>
        <w:t>linphone</w:t>
      </w:r>
      <w:proofErr w:type="spellEnd"/>
      <w:r>
        <w:t xml:space="preserve"> as user “</w:t>
      </w:r>
      <w:r w:rsidRPr="008954AF">
        <w:rPr>
          <w:sz w:val="20"/>
        </w:rPr>
        <w:t>phone1</w:t>
      </w:r>
      <w:r>
        <w:t xml:space="preserve">”with </w:t>
      </w:r>
      <w:r w:rsidRPr="0037346C">
        <w:rPr>
          <w:i/>
          <w:sz w:val="20"/>
        </w:rPr>
        <w:t>extension 201</w:t>
      </w:r>
      <w:r>
        <w:t xml:space="preserve"> to connect to sip server with </w:t>
      </w:r>
      <w:proofErr w:type="spellStart"/>
      <w:r w:rsidRPr="0037346C">
        <w:rPr>
          <w:i/>
          <w:sz w:val="20"/>
        </w:rPr>
        <w:t>ipaddr</w:t>
      </w:r>
      <w:proofErr w:type="spellEnd"/>
      <w:r w:rsidRPr="0037346C">
        <w:rPr>
          <w:i/>
          <w:sz w:val="20"/>
        </w:rPr>
        <w:t xml:space="preserve"> 10.60.132.106</w:t>
      </w:r>
      <w:r>
        <w:t xml:space="preserve"> fill following and click </w:t>
      </w:r>
      <w:r w:rsidRPr="0037346C">
        <w:rPr>
          <w:i/>
          <w:sz w:val="20"/>
        </w:rPr>
        <w:t>Apply</w:t>
      </w:r>
      <w:r>
        <w:t>.</w:t>
      </w:r>
    </w:p>
    <w:p w:rsidR="000F1026" w:rsidRDefault="000F1026" w:rsidP="000F1026">
      <w:r>
        <w:rPr>
          <w:noProof/>
          <w:lang w:eastAsia="en-IN"/>
        </w:rPr>
        <w:drawing>
          <wp:inline distT="0" distB="0" distL="0" distR="0" wp14:anchorId="29B6F30E" wp14:editId="6A97180E">
            <wp:extent cx="4763165" cy="3658111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inph4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63165" cy="3658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1026" w:rsidRDefault="000F1026" w:rsidP="000F1026">
      <w:r>
        <w:t>4) Successful registration to sip will show this status bar</w:t>
      </w:r>
    </w:p>
    <w:p w:rsidR="000F1026" w:rsidRDefault="000F1026" w:rsidP="000F1026">
      <w:r>
        <w:rPr>
          <w:noProof/>
          <w:lang w:eastAsia="en-IN"/>
        </w:rPr>
        <w:lastRenderedPageBreak/>
        <w:drawing>
          <wp:inline distT="0" distB="0" distL="0" distR="0" wp14:anchorId="4182C53A" wp14:editId="50D50A60">
            <wp:extent cx="5731510" cy="912495"/>
            <wp:effectExtent l="0" t="0" r="2540" b="190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inph5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912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1026" w:rsidRDefault="000F1026" w:rsidP="00D337CE">
      <w:pPr>
        <w:pStyle w:val="Heading1"/>
      </w:pPr>
    </w:p>
    <w:p w:rsidR="00D337CE" w:rsidRDefault="00D337CE" w:rsidP="007168F8">
      <w:pPr>
        <w:pStyle w:val="Heading2"/>
      </w:pPr>
      <w:bookmarkStart w:id="14" w:name="_Toc442366901"/>
      <w:r>
        <w:t xml:space="preserve">Registering </w:t>
      </w:r>
      <w:proofErr w:type="spellStart"/>
      <w:r>
        <w:t>Minisip</w:t>
      </w:r>
      <w:proofErr w:type="spellEnd"/>
      <w:r>
        <w:t xml:space="preserve"> to </w:t>
      </w:r>
      <w:proofErr w:type="spellStart"/>
      <w:r>
        <w:t>sipwitch</w:t>
      </w:r>
      <w:proofErr w:type="spellEnd"/>
      <w:r>
        <w:t xml:space="preserve"> server</w:t>
      </w:r>
      <w:bookmarkEnd w:id="14"/>
    </w:p>
    <w:p w:rsidR="00D337CE" w:rsidRDefault="00D337CE" w:rsidP="00D337CE">
      <w:r>
        <w:t xml:space="preserve">Information detailed in link given under section “Setting up </w:t>
      </w:r>
      <w:proofErr w:type="spellStart"/>
      <w:r>
        <w:t>sipwitch</w:t>
      </w:r>
      <w:proofErr w:type="spellEnd"/>
      <w:r>
        <w:t xml:space="preserve">” you can register it as user “phone2” </w:t>
      </w:r>
      <w:proofErr w:type="spellStart"/>
      <w:r>
        <w:t>extn</w:t>
      </w:r>
      <w:proofErr w:type="spellEnd"/>
      <w:r>
        <w:t xml:space="preserve"> “202”. Password as you set in /</w:t>
      </w:r>
      <w:proofErr w:type="spellStart"/>
      <w:r>
        <w:t>etc</w:t>
      </w:r>
      <w:proofErr w:type="spellEnd"/>
      <w:r>
        <w:t>/</w:t>
      </w:r>
      <w:proofErr w:type="spellStart"/>
      <w:r>
        <w:t>sipwitch.conf</w:t>
      </w:r>
      <w:proofErr w:type="spellEnd"/>
      <w:r>
        <w:t xml:space="preserve"> for user 202. In our example setup, password for 202 is also 202.</w:t>
      </w:r>
    </w:p>
    <w:p w:rsidR="00274607" w:rsidRDefault="00274607" w:rsidP="0014512F">
      <w:pPr>
        <w:pStyle w:val="Heading2"/>
      </w:pPr>
      <w:bookmarkStart w:id="15" w:name="_Toc442366902"/>
      <w:r>
        <w:t xml:space="preserve">Checking client registration to </w:t>
      </w:r>
      <w:proofErr w:type="spellStart"/>
      <w:r w:rsidR="00A54CD3">
        <w:t>Sipwitch</w:t>
      </w:r>
      <w:bookmarkEnd w:id="15"/>
      <w:proofErr w:type="spellEnd"/>
    </w:p>
    <w:p w:rsidR="00A54CD3" w:rsidRDefault="007168F8" w:rsidP="00A54CD3">
      <w:pPr>
        <w:pStyle w:val="ListParagraph"/>
        <w:numPr>
          <w:ilvl w:val="0"/>
          <w:numId w:val="3"/>
        </w:numPr>
      </w:pPr>
      <w:r>
        <w:t xml:space="preserve">Go to Pi console and run command </w:t>
      </w:r>
      <w:proofErr w:type="spellStart"/>
      <w:r w:rsidR="00A54CD3" w:rsidRPr="007168F8">
        <w:rPr>
          <w:i/>
          <w:sz w:val="20"/>
        </w:rPr>
        <w:t>sudo</w:t>
      </w:r>
      <w:proofErr w:type="spellEnd"/>
      <w:r w:rsidR="00A54CD3" w:rsidRPr="007168F8">
        <w:rPr>
          <w:i/>
          <w:sz w:val="20"/>
        </w:rPr>
        <w:t xml:space="preserve"> </w:t>
      </w:r>
      <w:proofErr w:type="spellStart"/>
      <w:r w:rsidR="00A54CD3" w:rsidRPr="007168F8">
        <w:rPr>
          <w:i/>
          <w:sz w:val="20"/>
        </w:rPr>
        <w:t>sipwitch</w:t>
      </w:r>
      <w:proofErr w:type="spellEnd"/>
      <w:r w:rsidR="00A54CD3" w:rsidRPr="007168F8">
        <w:rPr>
          <w:i/>
          <w:sz w:val="20"/>
        </w:rPr>
        <w:t xml:space="preserve"> registry</w:t>
      </w:r>
    </w:p>
    <w:p w:rsidR="00A54CD3" w:rsidRDefault="007168F8" w:rsidP="00A54CD3">
      <w:pPr>
        <w:pStyle w:val="ListParagraph"/>
      </w:pPr>
      <w:r>
        <w:t xml:space="preserve">Example console snapshot of the </w:t>
      </w:r>
      <w:proofErr w:type="gramStart"/>
      <w:r>
        <w:t xml:space="preserve">run </w:t>
      </w:r>
      <w:r w:rsidR="0014512F">
        <w:t>:</w:t>
      </w:r>
      <w:proofErr w:type="gramEnd"/>
    </w:p>
    <w:p w:rsidR="00A54CD3" w:rsidRPr="00A54CD3" w:rsidRDefault="00A54CD3" w:rsidP="00A54CD3">
      <w:pPr>
        <w:pStyle w:val="ListParagraph"/>
      </w:pPr>
      <w:r>
        <w:rPr>
          <w:noProof/>
          <w:lang w:eastAsia="en-IN"/>
        </w:rPr>
        <w:drawing>
          <wp:inline distT="0" distB="0" distL="0" distR="0" wp14:anchorId="17FBE995" wp14:editId="363CB167">
            <wp:extent cx="5731510" cy="1565275"/>
            <wp:effectExtent l="0" t="0" r="254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ipwitch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56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4CD3" w:rsidRDefault="00A54CD3"/>
    <w:p w:rsidR="00274607" w:rsidRDefault="00274607" w:rsidP="00A54CD3">
      <w:pPr>
        <w:pStyle w:val="Heading1"/>
      </w:pPr>
      <w:bookmarkStart w:id="16" w:name="_Toc442366903"/>
      <w:r>
        <w:t>Making calls</w:t>
      </w:r>
      <w:bookmarkEnd w:id="16"/>
      <w:r>
        <w:t xml:space="preserve"> </w:t>
      </w:r>
    </w:p>
    <w:p w:rsidR="00A54CD3" w:rsidRDefault="00D337CE" w:rsidP="00A54CD3">
      <w:pPr>
        <w:pStyle w:val="ListParagraph"/>
        <w:numPr>
          <w:ilvl w:val="0"/>
          <w:numId w:val="4"/>
        </w:numPr>
      </w:pPr>
      <w:proofErr w:type="spellStart"/>
      <w:r>
        <w:t>linphone</w:t>
      </w:r>
      <w:proofErr w:type="spellEnd"/>
      <w:r>
        <w:t>-&gt;</w:t>
      </w:r>
      <w:proofErr w:type="spellStart"/>
      <w:r>
        <w:t>pjsua</w:t>
      </w:r>
      <w:proofErr w:type="spellEnd"/>
    </w:p>
    <w:p w:rsidR="00A54CD3" w:rsidRDefault="00A54CD3" w:rsidP="00A54CD3">
      <w:pPr>
        <w:pStyle w:val="ListParagraph"/>
        <w:numPr>
          <w:ilvl w:val="1"/>
          <w:numId w:val="4"/>
        </w:numPr>
      </w:pPr>
      <w:r>
        <w:t>Dial 200</w:t>
      </w:r>
    </w:p>
    <w:p w:rsidR="00A54CD3" w:rsidRDefault="00A54CD3" w:rsidP="00A54CD3">
      <w:pPr>
        <w:pStyle w:val="ListParagraph"/>
        <w:numPr>
          <w:ilvl w:val="1"/>
          <w:numId w:val="4"/>
        </w:numPr>
      </w:pPr>
      <w:proofErr w:type="spellStart"/>
      <w:r>
        <w:t>Pjsua</w:t>
      </w:r>
      <w:proofErr w:type="spellEnd"/>
      <w:r>
        <w:t xml:space="preserve"> should respond with message “Press a to answer and h for </w:t>
      </w:r>
      <w:proofErr w:type="spellStart"/>
      <w:r>
        <w:t>hangup</w:t>
      </w:r>
      <w:proofErr w:type="spellEnd"/>
      <w:r>
        <w:t>”</w:t>
      </w:r>
    </w:p>
    <w:p w:rsidR="00A54CD3" w:rsidRDefault="00A54CD3" w:rsidP="00A54CD3">
      <w:pPr>
        <w:pStyle w:val="ListParagraph"/>
        <w:numPr>
          <w:ilvl w:val="1"/>
          <w:numId w:val="4"/>
        </w:numPr>
      </w:pPr>
      <w:r>
        <w:t>Enter “a”</w:t>
      </w:r>
    </w:p>
    <w:p w:rsidR="00A54CD3" w:rsidRDefault="00A54CD3" w:rsidP="00A54CD3">
      <w:pPr>
        <w:pStyle w:val="ListParagraph"/>
        <w:numPr>
          <w:ilvl w:val="1"/>
          <w:numId w:val="4"/>
        </w:numPr>
      </w:pPr>
      <w:r>
        <w:t>It will ask for answer code</w:t>
      </w:r>
    </w:p>
    <w:p w:rsidR="00A54CD3" w:rsidRDefault="00A54CD3" w:rsidP="00A54CD3">
      <w:pPr>
        <w:pStyle w:val="ListParagraph"/>
        <w:numPr>
          <w:ilvl w:val="1"/>
          <w:numId w:val="4"/>
        </w:numPr>
      </w:pPr>
      <w:r>
        <w:t>To continue to talk, enter 200 and press enter</w:t>
      </w:r>
    </w:p>
    <w:p w:rsidR="00A54CD3" w:rsidRDefault="00A54CD3" w:rsidP="00A54CD3">
      <w:pPr>
        <w:pStyle w:val="ListParagraph"/>
        <w:numPr>
          <w:ilvl w:val="1"/>
          <w:numId w:val="4"/>
        </w:numPr>
      </w:pPr>
      <w:r>
        <w:t>Now your talk session is established</w:t>
      </w:r>
    </w:p>
    <w:p w:rsidR="00A54CD3" w:rsidRDefault="00A54CD3" w:rsidP="00CA70D1">
      <w:r>
        <w:rPr>
          <w:noProof/>
          <w:lang w:eastAsia="en-IN"/>
        </w:rPr>
        <w:lastRenderedPageBreak/>
        <w:drawing>
          <wp:inline distT="0" distB="0" distL="0" distR="0" wp14:anchorId="516E7FB4" wp14:editId="1725FA94">
            <wp:extent cx="7480738" cy="3179667"/>
            <wp:effectExtent l="0" t="0" r="6350" b="190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_callin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481709" cy="3180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0D1" w:rsidRDefault="00CA70D1" w:rsidP="00CA70D1"/>
    <w:p w:rsidR="00CA70D1" w:rsidRDefault="00D337CE" w:rsidP="00CA70D1">
      <w:pPr>
        <w:pStyle w:val="ListParagraph"/>
        <w:numPr>
          <w:ilvl w:val="0"/>
          <w:numId w:val="4"/>
        </w:numPr>
      </w:pPr>
      <w:proofErr w:type="spellStart"/>
      <w:r>
        <w:t>pjsua</w:t>
      </w:r>
      <w:proofErr w:type="spellEnd"/>
      <w:r w:rsidR="00CA70D1">
        <w:t>-&gt;</w:t>
      </w:r>
      <w:proofErr w:type="spellStart"/>
      <w:r w:rsidR="00CA70D1">
        <w:t>linphone</w:t>
      </w:r>
      <w:proofErr w:type="spellEnd"/>
    </w:p>
    <w:p w:rsidR="00CA70D1" w:rsidRDefault="00CA70D1" w:rsidP="00CA70D1">
      <w:pPr>
        <w:pStyle w:val="ListParagraph"/>
      </w:pPr>
      <w:r>
        <w:t xml:space="preserve">To make a call from pi to </w:t>
      </w:r>
      <w:proofErr w:type="spellStart"/>
      <w:r>
        <w:t>linphone</w:t>
      </w:r>
      <w:proofErr w:type="spellEnd"/>
      <w:r>
        <w:t>, 1</w:t>
      </w:r>
      <w:r w:rsidRPr="00CA70D1">
        <w:rPr>
          <w:vertAlign w:val="superscript"/>
        </w:rPr>
        <w:t>st</w:t>
      </w:r>
      <w:r>
        <w:t xml:space="preserve"> add </w:t>
      </w:r>
      <w:proofErr w:type="spellStart"/>
      <w:r>
        <w:t>linphone</w:t>
      </w:r>
      <w:proofErr w:type="spellEnd"/>
      <w:r>
        <w:t xml:space="preserve"> as buddy to </w:t>
      </w:r>
      <w:proofErr w:type="spellStart"/>
      <w:r>
        <w:t>pjusa</w:t>
      </w:r>
      <w:proofErr w:type="spellEnd"/>
    </w:p>
    <w:p w:rsidR="00CA70D1" w:rsidRDefault="00CA70D1" w:rsidP="00CA70D1">
      <w:pPr>
        <w:pStyle w:val="ListParagraph"/>
        <w:numPr>
          <w:ilvl w:val="1"/>
          <w:numId w:val="4"/>
        </w:numPr>
      </w:pPr>
      <w:r>
        <w:t>Enter +b option</w:t>
      </w:r>
    </w:p>
    <w:p w:rsidR="00CA70D1" w:rsidRDefault="00CA70D1" w:rsidP="00CA70D1">
      <w:pPr>
        <w:pStyle w:val="ListParagraph"/>
        <w:numPr>
          <w:ilvl w:val="1"/>
          <w:numId w:val="4"/>
        </w:numPr>
      </w:pPr>
      <w:r>
        <w:t xml:space="preserve">Enter </w:t>
      </w:r>
      <w:proofErr w:type="spellStart"/>
      <w:r>
        <w:t>uri</w:t>
      </w:r>
      <w:proofErr w:type="spellEnd"/>
      <w:r>
        <w:t xml:space="preserve"> </w:t>
      </w:r>
      <w:hyperlink r:id="rId21" w:history="1">
        <w:r w:rsidRPr="00C86974">
          <w:rPr>
            <w:rStyle w:val="Hyperlink"/>
          </w:rPr>
          <w:t xml:space="preserve">sip:phone1@&lt;ip </w:t>
        </w:r>
        <w:proofErr w:type="spellStart"/>
        <w:r w:rsidRPr="00C86974">
          <w:rPr>
            <w:rStyle w:val="Hyperlink"/>
          </w:rPr>
          <w:t>addr</w:t>
        </w:r>
        <w:proofErr w:type="spellEnd"/>
        <w:r w:rsidRPr="00C86974">
          <w:rPr>
            <w:rStyle w:val="Hyperlink"/>
          </w:rPr>
          <w:t xml:space="preserve"> of windows machine running linphone&gt;</w:t>
        </w:r>
      </w:hyperlink>
    </w:p>
    <w:p w:rsidR="00CA70D1" w:rsidRDefault="00CA70D1" w:rsidP="00CA70D1">
      <w:pPr>
        <w:pStyle w:val="ListParagraph"/>
        <w:numPr>
          <w:ilvl w:val="1"/>
          <w:numId w:val="4"/>
        </w:numPr>
      </w:pPr>
      <w:proofErr w:type="spellStart"/>
      <w:r>
        <w:t>Linphone</w:t>
      </w:r>
      <w:proofErr w:type="spellEnd"/>
      <w:r>
        <w:t xml:space="preserve"> may show message “user pi want to connect”</w:t>
      </w:r>
    </w:p>
    <w:p w:rsidR="00CA70D1" w:rsidRDefault="00CA70D1" w:rsidP="00CA70D1">
      <w:pPr>
        <w:pStyle w:val="ListParagraph"/>
        <w:numPr>
          <w:ilvl w:val="1"/>
          <w:numId w:val="4"/>
        </w:numPr>
      </w:pPr>
      <w:r>
        <w:t>Enter m option</w:t>
      </w:r>
    </w:p>
    <w:p w:rsidR="00CA70D1" w:rsidRDefault="00CA70D1" w:rsidP="00CA70D1">
      <w:pPr>
        <w:pStyle w:val="ListParagraph"/>
        <w:numPr>
          <w:ilvl w:val="1"/>
          <w:numId w:val="4"/>
        </w:numPr>
      </w:pPr>
      <w:r>
        <w:t>Phone1 will be shown “online” under buddy list, enter 1 to connect to</w:t>
      </w:r>
    </w:p>
    <w:p w:rsidR="00CA70D1" w:rsidRDefault="00CA70D1" w:rsidP="00CA70D1">
      <w:pPr>
        <w:pStyle w:val="ListParagraph"/>
        <w:numPr>
          <w:ilvl w:val="1"/>
          <w:numId w:val="4"/>
        </w:numPr>
      </w:pPr>
      <w:r>
        <w:t>Call is established</w:t>
      </w:r>
    </w:p>
    <w:p w:rsidR="00CA70D1" w:rsidRDefault="00CA70D1" w:rsidP="00CA70D1">
      <w:pPr>
        <w:pStyle w:val="ListParagraph"/>
        <w:numPr>
          <w:ilvl w:val="1"/>
          <w:numId w:val="4"/>
        </w:numPr>
      </w:pPr>
      <w:r>
        <w:t>Here ‘s snapshot of run</w:t>
      </w:r>
    </w:p>
    <w:p w:rsidR="00CA70D1" w:rsidRDefault="00CA70D1" w:rsidP="00CA70D1">
      <w:pPr>
        <w:pStyle w:val="ListParagraph"/>
        <w:ind w:left="1440"/>
      </w:pPr>
      <w:r>
        <w:rPr>
          <w:noProof/>
          <w:lang w:eastAsia="en-IN"/>
        </w:rPr>
        <w:drawing>
          <wp:inline distT="0" distB="0" distL="0" distR="0" wp14:anchorId="270ABF9B" wp14:editId="62656DDB">
            <wp:extent cx="5731510" cy="3223895"/>
            <wp:effectExtent l="0" t="0" r="254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jsua-snapshot-addbudyy.pn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3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0D1" w:rsidRDefault="00CA70D1" w:rsidP="00CA70D1">
      <w:pPr>
        <w:pStyle w:val="ListParagraph"/>
        <w:ind w:left="1440"/>
      </w:pPr>
    </w:p>
    <w:p w:rsidR="00CA70D1" w:rsidRDefault="00CA70D1" w:rsidP="00CA70D1">
      <w:pPr>
        <w:pStyle w:val="ListParagraph"/>
        <w:ind w:left="1440"/>
      </w:pPr>
      <w:r>
        <w:rPr>
          <w:noProof/>
          <w:lang w:eastAsia="en-IN"/>
        </w:rPr>
        <w:lastRenderedPageBreak/>
        <w:drawing>
          <wp:inline distT="0" distB="0" distL="0" distR="0" wp14:anchorId="68344E83" wp14:editId="39B4DD45">
            <wp:extent cx="5731510" cy="3223895"/>
            <wp:effectExtent l="0" t="0" r="254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jsua-snapshot-makecall.png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3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0D1" w:rsidRDefault="00CA70D1" w:rsidP="00CA70D1">
      <w:pPr>
        <w:pStyle w:val="ListParagraph"/>
        <w:ind w:left="1440"/>
      </w:pPr>
    </w:p>
    <w:p w:rsidR="00CA70D1" w:rsidRDefault="00CA70D1" w:rsidP="00CA70D1">
      <w:pPr>
        <w:pStyle w:val="Heading1"/>
      </w:pPr>
      <w:bookmarkStart w:id="17" w:name="_Toc442366904"/>
      <w:r>
        <w:t>Cross Compiling of PJSIP</w:t>
      </w:r>
      <w:bookmarkEnd w:id="17"/>
    </w:p>
    <w:p w:rsidR="00CA70D1" w:rsidRDefault="00CA70D1" w:rsidP="00CA70D1">
      <w:r>
        <w:t xml:space="preserve">We tried to cross compile this app for Pi however this exercise need </w:t>
      </w:r>
      <w:proofErr w:type="spellStart"/>
      <w:r>
        <w:t>libasound</w:t>
      </w:r>
      <w:proofErr w:type="spellEnd"/>
      <w:r>
        <w:t xml:space="preserve"> libs and other dependencies compiled on Pi and available on cross compiler machine. This is exercise “Yet to be done”</w:t>
      </w:r>
    </w:p>
    <w:p w:rsidR="00681B8F" w:rsidRDefault="002360C9" w:rsidP="002360C9">
      <w:pPr>
        <w:pStyle w:val="Heading1"/>
      </w:pPr>
      <w:bookmarkStart w:id="18" w:name="_Toc442366905"/>
      <w:r>
        <w:t>Appendix</w:t>
      </w:r>
      <w:bookmarkEnd w:id="18"/>
      <w:r>
        <w:t xml:space="preserve"> </w:t>
      </w:r>
    </w:p>
    <w:p w:rsidR="002360C9" w:rsidRDefault="002360C9" w:rsidP="00681B8F">
      <w:pPr>
        <w:pStyle w:val="Heading2"/>
      </w:pPr>
      <w:bookmarkStart w:id="19" w:name="_Toc442366906"/>
      <w:r>
        <w:t>A</w:t>
      </w:r>
      <w:r w:rsidR="00681B8F">
        <w:t xml:space="preserve"> Sip Servers </w:t>
      </w:r>
      <w:proofErr w:type="gramStart"/>
      <w:r w:rsidR="00681B8F">
        <w:t>And  Clients</w:t>
      </w:r>
      <w:proofErr w:type="gramEnd"/>
      <w:r w:rsidR="00681B8F">
        <w:t xml:space="preserve"> for Pi</w:t>
      </w:r>
      <w:bookmarkEnd w:id="19"/>
    </w:p>
    <w:p w:rsidR="002360C9" w:rsidRDefault="002360C9" w:rsidP="002360C9">
      <w:r>
        <w:t xml:space="preserve">List of other SIP server available for Raspberry </w:t>
      </w:r>
      <w:proofErr w:type="gramStart"/>
      <w:r>
        <w:t>Pi ,</w:t>
      </w:r>
      <w:proofErr w:type="gramEnd"/>
      <w:r>
        <w:t xml:space="preserve"> here are listed some along with reason why they not been </w:t>
      </w:r>
      <w:proofErr w:type="spellStart"/>
      <w:r>
        <w:t>choosen</w:t>
      </w:r>
      <w:proofErr w:type="spellEnd"/>
      <w:r>
        <w:t xml:space="preserve"> for our testing</w:t>
      </w:r>
    </w:p>
    <w:p w:rsidR="002360C9" w:rsidRDefault="002360C9" w:rsidP="002360C9">
      <w:pPr>
        <w:pStyle w:val="ListParagraph"/>
        <w:numPr>
          <w:ilvl w:val="0"/>
          <w:numId w:val="1"/>
        </w:numPr>
      </w:pPr>
      <w:proofErr w:type="spellStart"/>
      <w:r>
        <w:t>miniSIPserver</w:t>
      </w:r>
      <w:proofErr w:type="spellEnd"/>
      <w:r>
        <w:t xml:space="preserve"> </w:t>
      </w:r>
    </w:p>
    <w:p w:rsidR="002360C9" w:rsidRDefault="002360C9" w:rsidP="002360C9">
      <w:pPr>
        <w:pStyle w:val="ListParagraph"/>
        <w:numPr>
          <w:ilvl w:val="1"/>
          <w:numId w:val="1"/>
        </w:numPr>
      </w:pPr>
      <w:proofErr w:type="gramStart"/>
      <w:r>
        <w:t>got</w:t>
      </w:r>
      <w:proofErr w:type="gramEnd"/>
      <w:r>
        <w:t xml:space="preserve"> binary which is compiled for </w:t>
      </w:r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 xml:space="preserve">2013-07-26-wheezy-raspbian so </w:t>
      </w:r>
      <w:proofErr w:type="spellStart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its</w:t>
      </w:r>
      <w:proofErr w:type="spellEnd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 xml:space="preserve"> very likely that it will not run on latest kernel we have.</w:t>
      </w:r>
    </w:p>
    <w:p w:rsidR="002360C9" w:rsidRDefault="002360C9" w:rsidP="002360C9">
      <w:pPr>
        <w:pStyle w:val="ListParagraph"/>
        <w:numPr>
          <w:ilvl w:val="1"/>
          <w:numId w:val="1"/>
        </w:numPr>
      </w:pPr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 xml:space="preserve">Unable to get its source code so that it can be evaluated by doing compilation for native </w:t>
      </w:r>
      <w:proofErr w:type="spellStart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linux</w:t>
      </w:r>
      <w:proofErr w:type="spellEnd"/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 xml:space="preserve"> and run once to see if that works</w:t>
      </w:r>
    </w:p>
    <w:p w:rsidR="002360C9" w:rsidRDefault="002360C9" w:rsidP="002360C9">
      <w:pPr>
        <w:pStyle w:val="ListParagraph"/>
        <w:numPr>
          <w:ilvl w:val="0"/>
          <w:numId w:val="1"/>
        </w:numPr>
      </w:pPr>
      <w:proofErr w:type="spellStart"/>
      <w:r>
        <w:t>Freeswitch</w:t>
      </w:r>
      <w:proofErr w:type="spellEnd"/>
    </w:p>
    <w:p w:rsidR="002360C9" w:rsidRDefault="002360C9" w:rsidP="002360C9">
      <w:pPr>
        <w:pStyle w:val="ListParagraph"/>
        <w:numPr>
          <w:ilvl w:val="0"/>
          <w:numId w:val="1"/>
        </w:numPr>
      </w:pPr>
      <w:proofErr w:type="spellStart"/>
      <w:r>
        <w:t>Astreik</w:t>
      </w:r>
      <w:proofErr w:type="spellEnd"/>
      <w:r>
        <w:t xml:space="preserve"> (little bulky)</w:t>
      </w:r>
    </w:p>
    <w:p w:rsidR="002360C9" w:rsidRDefault="002360C9" w:rsidP="002360C9">
      <w:pPr>
        <w:pStyle w:val="ListParagraph"/>
        <w:numPr>
          <w:ilvl w:val="0"/>
          <w:numId w:val="1"/>
        </w:numPr>
      </w:pPr>
      <w:proofErr w:type="spellStart"/>
      <w:r>
        <w:t>OpenSPIs</w:t>
      </w:r>
      <w:proofErr w:type="spellEnd"/>
      <w:r>
        <w:t xml:space="preserve"> (available for pi??)</w:t>
      </w:r>
    </w:p>
    <w:p w:rsidR="00A7515A" w:rsidRDefault="00A7515A" w:rsidP="00A7515A"/>
    <w:p w:rsidR="00A7515A" w:rsidRDefault="00A7515A" w:rsidP="00A7515A">
      <w:r>
        <w:t>Here are list of SIP clients on Pi</w:t>
      </w:r>
    </w:p>
    <w:p w:rsidR="00A7515A" w:rsidRDefault="00A7515A" w:rsidP="00A7515A">
      <w:pPr>
        <w:pStyle w:val="ListParagraph"/>
        <w:numPr>
          <w:ilvl w:val="0"/>
          <w:numId w:val="1"/>
        </w:numPr>
      </w:pPr>
      <w:r>
        <w:t>-</w:t>
      </w:r>
      <w:proofErr w:type="spellStart"/>
      <w:r>
        <w:t>linphone</w:t>
      </w:r>
      <w:proofErr w:type="spellEnd"/>
      <w:r>
        <w:tab/>
      </w:r>
    </w:p>
    <w:p w:rsidR="00A7515A" w:rsidRDefault="00A7515A" w:rsidP="00A7515A">
      <w:pPr>
        <w:pStyle w:val="ListParagraph"/>
        <w:numPr>
          <w:ilvl w:val="0"/>
          <w:numId w:val="1"/>
        </w:numPr>
      </w:pPr>
      <w:proofErr w:type="spellStart"/>
      <w:r>
        <w:t>miniSip</w:t>
      </w:r>
      <w:proofErr w:type="spellEnd"/>
    </w:p>
    <w:p w:rsidR="00A7515A" w:rsidRDefault="00A7515A" w:rsidP="00A7515A">
      <w:pPr>
        <w:pStyle w:val="ListParagraph"/>
        <w:numPr>
          <w:ilvl w:val="0"/>
          <w:numId w:val="1"/>
        </w:numPr>
      </w:pPr>
      <w:proofErr w:type="spellStart"/>
      <w:r>
        <w:t>pjsua</w:t>
      </w:r>
      <w:proofErr w:type="spellEnd"/>
    </w:p>
    <w:p w:rsidR="00A7515A" w:rsidRDefault="00A7515A" w:rsidP="00A7515A">
      <w:pPr>
        <w:pStyle w:val="ListParagraph"/>
      </w:pPr>
      <w:r>
        <w:t xml:space="preserve">I was looking for sip softphone supporting command line interface so that I don’t have for display. Initial priority was to use installer thus I switched to </w:t>
      </w:r>
      <w:proofErr w:type="spellStart"/>
      <w:r>
        <w:t>linphone</w:t>
      </w:r>
      <w:proofErr w:type="spellEnd"/>
      <w:r>
        <w:t xml:space="preserve"> which comes with </w:t>
      </w:r>
      <w:r>
        <w:lastRenderedPageBreak/>
        <w:t xml:space="preserve">installer and tried to use </w:t>
      </w:r>
      <w:proofErr w:type="spellStart"/>
      <w:r>
        <w:t>linphonec</w:t>
      </w:r>
      <w:proofErr w:type="spellEnd"/>
      <w:r>
        <w:t xml:space="preserve"> on Pi. Whenever user was calling it could ring but as soon as call is connecting it was freezing and there was no voice setup. It was becoming difficult to debug so I switched to next recommended </w:t>
      </w:r>
      <w:proofErr w:type="spellStart"/>
      <w:proofErr w:type="gramStart"/>
      <w:r>
        <w:t>pjsua</w:t>
      </w:r>
      <w:proofErr w:type="spellEnd"/>
      <w:r>
        <w:t xml:space="preserve"> ,</w:t>
      </w:r>
      <w:proofErr w:type="gramEnd"/>
      <w:r>
        <w:t xml:space="preserve"> a </w:t>
      </w:r>
      <w:proofErr w:type="spellStart"/>
      <w:r>
        <w:t>pjsip</w:t>
      </w:r>
      <w:proofErr w:type="spellEnd"/>
      <w:r>
        <w:t xml:space="preserve"> based softphone on Pi. Only disadvantage on using it on pi that there’s no pre-existing installer for it and we have to take source code and compile it on Pi machine we have.</w:t>
      </w:r>
    </w:p>
    <w:p w:rsidR="00A7515A" w:rsidRDefault="00A7515A" w:rsidP="00A7515A">
      <w:pPr>
        <w:pStyle w:val="ListParagraph"/>
      </w:pPr>
      <w:proofErr w:type="spellStart"/>
      <w:r>
        <w:t>Minisip</w:t>
      </w:r>
      <w:proofErr w:type="spellEnd"/>
      <w:r>
        <w:t xml:space="preserve"> didn’t try. </w:t>
      </w:r>
    </w:p>
    <w:p w:rsidR="002360C9" w:rsidRDefault="002360C9" w:rsidP="002360C9"/>
    <w:p w:rsidR="00681B8F" w:rsidRDefault="00681B8F" w:rsidP="00681B8F">
      <w:pPr>
        <w:pStyle w:val="Heading2"/>
      </w:pPr>
      <w:bookmarkStart w:id="20" w:name="_Toc442366907"/>
      <w:r>
        <w:t>B PJSIP/PJSUA Build Help Guide</w:t>
      </w:r>
      <w:bookmarkEnd w:id="20"/>
    </w:p>
    <w:p w:rsidR="00681B8F" w:rsidRDefault="00681B8F" w:rsidP="00681B8F">
      <w:r>
        <w:t xml:space="preserve">For more information, these links is helpful </w:t>
      </w:r>
      <w:proofErr w:type="gramStart"/>
      <w:r>
        <w:t>( you</w:t>
      </w:r>
      <w:proofErr w:type="gramEnd"/>
      <w:r>
        <w:t xml:space="preserve"> may directly refer to BUILD PJSIP section):</w:t>
      </w:r>
    </w:p>
    <w:p w:rsidR="00681B8F" w:rsidRDefault="00681B8F" w:rsidP="00681B8F">
      <w:r w:rsidRPr="000A4ADB">
        <w:t>http://marpoz.blogspot.it/2013/05/build-door-berry-dependencies.html</w:t>
      </w:r>
    </w:p>
    <w:p w:rsidR="00681B8F" w:rsidRDefault="00CB3590" w:rsidP="00681B8F">
      <w:hyperlink r:id="rId24" w:history="1">
        <w:r w:rsidR="00681B8F" w:rsidRPr="00C86974">
          <w:rPr>
            <w:rStyle w:val="Hyperlink"/>
          </w:rPr>
          <w:t>http://embbsys.blogspot.in/2015/04/steps-to-compile-pjsip-with-alsa.html</w:t>
        </w:r>
      </w:hyperlink>
      <w:r w:rsidR="00681B8F">
        <w:t xml:space="preserve"> (please refer to only dependencies to be installed. We don’t need explicit setting of HAS_PORT_AUDIO 0. Page seems to be outdated. As long as configure script find </w:t>
      </w:r>
      <w:proofErr w:type="spellStart"/>
      <w:r w:rsidR="00681B8F">
        <w:t>alsa</w:t>
      </w:r>
      <w:proofErr w:type="spellEnd"/>
      <w:r w:rsidR="00681B8F">
        <w:t xml:space="preserve"> header file in /</w:t>
      </w:r>
      <w:proofErr w:type="spellStart"/>
      <w:r w:rsidR="00681B8F">
        <w:t>usr</w:t>
      </w:r>
      <w:proofErr w:type="spellEnd"/>
      <w:r w:rsidR="00681B8F">
        <w:t xml:space="preserve"> folder it will be enabled)</w:t>
      </w:r>
    </w:p>
    <w:p w:rsidR="00681B8F" w:rsidRDefault="00CB3590" w:rsidP="00681B8F">
      <w:hyperlink r:id="rId25" w:history="1">
        <w:r w:rsidR="00681B8F" w:rsidRPr="00C86974">
          <w:rPr>
            <w:rStyle w:val="Hyperlink"/>
          </w:rPr>
          <w:t>https://trac.pjsip.org/repos/wiki/Getting-Started/Autoconf</w:t>
        </w:r>
      </w:hyperlink>
    </w:p>
    <w:p w:rsidR="00580532" w:rsidRPr="00580532" w:rsidRDefault="00580532" w:rsidP="00580532">
      <w:pPr>
        <w:spacing w:after="100" w:line="240" w:lineRule="auto"/>
        <w:rPr>
          <w:rFonts w:eastAsia="Times New Roman" w:cs="Courier New"/>
          <w:szCs w:val="24"/>
          <w:lang w:eastAsia="en-IN"/>
        </w:rPr>
      </w:pPr>
      <w:proofErr w:type="gramStart"/>
      <w:r>
        <w:rPr>
          <w:rFonts w:eastAsia="Times New Roman" w:cs="Courier New"/>
          <w:szCs w:val="24"/>
          <w:lang w:eastAsia="en-IN"/>
        </w:rPr>
        <w:t>for</w:t>
      </w:r>
      <w:proofErr w:type="gramEnd"/>
      <w:r>
        <w:rPr>
          <w:rFonts w:eastAsia="Times New Roman" w:cs="Courier New"/>
          <w:szCs w:val="24"/>
          <w:lang w:eastAsia="en-IN"/>
        </w:rPr>
        <w:t xml:space="preserve"> full featured </w:t>
      </w:r>
      <w:proofErr w:type="spellStart"/>
      <w:r>
        <w:rPr>
          <w:rFonts w:eastAsia="Times New Roman" w:cs="Courier New"/>
          <w:szCs w:val="24"/>
          <w:lang w:eastAsia="en-IN"/>
        </w:rPr>
        <w:t>pjsip</w:t>
      </w:r>
      <w:proofErr w:type="spellEnd"/>
      <w:r>
        <w:rPr>
          <w:rFonts w:eastAsia="Times New Roman" w:cs="Courier New"/>
          <w:szCs w:val="24"/>
          <w:lang w:eastAsia="en-IN"/>
        </w:rPr>
        <w:t>, please install whole list of dependent libraries</w:t>
      </w:r>
    </w:p>
    <w:p w:rsidR="00580532" w:rsidRDefault="00580532" w:rsidP="00580532">
      <w:pPr>
        <w:spacing w:after="100" w:line="240" w:lineRule="auto"/>
        <w:rPr>
          <w:rFonts w:ascii="Courier New" w:eastAsia="Times New Roman" w:hAnsi="Courier New" w:cs="Courier New"/>
          <w:sz w:val="24"/>
          <w:szCs w:val="24"/>
          <w:lang w:eastAsia="en-IN"/>
        </w:rPr>
      </w:pPr>
      <w:proofErr w:type="spellStart"/>
      <w:proofErr w:type="gramStart"/>
      <w:r w:rsidRPr="000A4ADB">
        <w:rPr>
          <w:rFonts w:ascii="Courier New" w:eastAsia="Times New Roman" w:hAnsi="Courier New" w:cs="Courier New"/>
          <w:sz w:val="24"/>
          <w:szCs w:val="24"/>
          <w:lang w:eastAsia="en-IN"/>
        </w:rPr>
        <w:t>sudo</w:t>
      </w:r>
      <w:proofErr w:type="spellEnd"/>
      <w:proofErr w:type="gramEnd"/>
      <w:r w:rsidRPr="000A4ADB">
        <w:rPr>
          <w:rFonts w:ascii="Courier New" w:eastAsia="Times New Roman" w:hAnsi="Courier New" w:cs="Courier New"/>
          <w:sz w:val="24"/>
          <w:szCs w:val="24"/>
          <w:lang w:eastAsia="en-IN"/>
        </w:rPr>
        <w:t xml:space="preserve"> apt-get install libv4l-dev libx264-dev </w:t>
      </w:r>
      <w:proofErr w:type="spellStart"/>
      <w:r w:rsidRPr="000A4ADB">
        <w:rPr>
          <w:rFonts w:ascii="Courier New" w:eastAsia="Times New Roman" w:hAnsi="Courier New" w:cs="Courier New"/>
          <w:sz w:val="24"/>
          <w:szCs w:val="24"/>
          <w:lang w:eastAsia="en-IN"/>
        </w:rPr>
        <w:t>li</w:t>
      </w:r>
      <w:r>
        <w:rPr>
          <w:rFonts w:ascii="Courier New" w:eastAsia="Times New Roman" w:hAnsi="Courier New" w:cs="Courier New"/>
          <w:sz w:val="24"/>
          <w:szCs w:val="24"/>
          <w:lang w:eastAsia="en-IN"/>
        </w:rPr>
        <w:t>bssl-dev</w:t>
      </w:r>
      <w:proofErr w:type="spellEnd"/>
      <w:r>
        <w:rPr>
          <w:rFonts w:ascii="Courier New" w:eastAsia="Times New Roman" w:hAnsi="Courier New" w:cs="Courier New"/>
          <w:sz w:val="24"/>
          <w:szCs w:val="24"/>
          <w:lang w:eastAsia="en-IN"/>
        </w:rPr>
        <w:t> libasound2-dev</w:t>
      </w:r>
    </w:p>
    <w:p w:rsidR="00580532" w:rsidRDefault="00580532" w:rsidP="00580532">
      <w:r>
        <w:t>*</w:t>
      </w:r>
      <w:r w:rsidRPr="000705C2">
        <w:rPr>
          <w:sz w:val="20"/>
        </w:rPr>
        <w:t xml:space="preserve">libasound2-dev is important if want to use </w:t>
      </w:r>
      <w:proofErr w:type="spellStart"/>
      <w:r w:rsidRPr="000705C2">
        <w:rPr>
          <w:sz w:val="20"/>
        </w:rPr>
        <w:t>alsa</w:t>
      </w:r>
      <w:proofErr w:type="spellEnd"/>
      <w:r w:rsidRPr="000705C2">
        <w:rPr>
          <w:sz w:val="20"/>
        </w:rPr>
        <w:t xml:space="preserve"> driver for audio devices</w:t>
      </w:r>
      <w:r>
        <w:t>.</w:t>
      </w:r>
    </w:p>
    <w:p w:rsidR="00580532" w:rsidRDefault="00580532" w:rsidP="00580532">
      <w:r>
        <w:t xml:space="preserve">General building steps for </w:t>
      </w:r>
      <w:proofErr w:type="spellStart"/>
      <w:r>
        <w:t>pjsip</w:t>
      </w:r>
      <w:proofErr w:type="spellEnd"/>
      <w:r>
        <w:t xml:space="preserve"> are</w:t>
      </w:r>
    </w:p>
    <w:p w:rsidR="00580532" w:rsidRDefault="00580532" w:rsidP="00580532">
      <w:pPr>
        <w:pStyle w:val="ListParagraph"/>
        <w:numPr>
          <w:ilvl w:val="0"/>
          <w:numId w:val="1"/>
        </w:numPr>
      </w:pPr>
      <w:r>
        <w:t>./configure</w:t>
      </w:r>
    </w:p>
    <w:p w:rsidR="00580532" w:rsidRDefault="00580532" w:rsidP="00580532">
      <w:pPr>
        <w:pStyle w:val="ListParagraph"/>
        <w:numPr>
          <w:ilvl w:val="0"/>
          <w:numId w:val="1"/>
        </w:numPr>
      </w:pPr>
      <w:r>
        <w:t xml:space="preserve">./make </w:t>
      </w:r>
      <w:proofErr w:type="spellStart"/>
      <w:r>
        <w:t>dep</w:t>
      </w:r>
      <w:proofErr w:type="spellEnd"/>
    </w:p>
    <w:p w:rsidR="00580532" w:rsidRDefault="00580532" w:rsidP="00580532">
      <w:pPr>
        <w:pStyle w:val="ListParagraph"/>
        <w:numPr>
          <w:ilvl w:val="0"/>
          <w:numId w:val="1"/>
        </w:numPr>
      </w:pPr>
      <w:r>
        <w:t>./make</w:t>
      </w:r>
    </w:p>
    <w:p w:rsidR="006511BB" w:rsidRDefault="006511BB" w:rsidP="006511BB"/>
    <w:p w:rsidR="006511BB" w:rsidRDefault="006511BB" w:rsidP="006511BB">
      <w:r>
        <w:t>if want to use raspberry built-in 3.5 mm jack as an output, then 1</w:t>
      </w:r>
      <w:r w:rsidRPr="006511BB">
        <w:rPr>
          <w:vertAlign w:val="superscript"/>
        </w:rPr>
        <w:t>st</w:t>
      </w:r>
      <w:r>
        <w:t xml:space="preserve"> load </w:t>
      </w:r>
      <w:proofErr w:type="spellStart"/>
      <w:r>
        <w:t>snd</w:t>
      </w:r>
      <w:proofErr w:type="spellEnd"/>
      <w:r>
        <w:t xml:space="preserve">-dummy module and set this as capture device because raspberry don’t have </w:t>
      </w:r>
      <w:proofErr w:type="spellStart"/>
      <w:r>
        <w:t>mic</w:t>
      </w:r>
      <w:proofErr w:type="spellEnd"/>
      <w:r>
        <w:t xml:space="preserve">-in ONLY speaker-out so and then need to set capture and playback device to a number corresponding to bcm2835 and dummy device (can be checked by running </w:t>
      </w:r>
      <w:proofErr w:type="spellStart"/>
      <w:r>
        <w:t>auddemo</w:t>
      </w:r>
      <w:proofErr w:type="spellEnd"/>
      <w:r>
        <w:t xml:space="preserve"> app)</w:t>
      </w:r>
    </w:p>
    <w:p w:rsidR="00D05F2B" w:rsidRDefault="00D05F2B" w:rsidP="00D05F2B">
      <w:r>
        <w:t xml:space="preserve">Follow link here to get help on load </w:t>
      </w:r>
      <w:proofErr w:type="spellStart"/>
      <w:r>
        <w:t>snd</w:t>
      </w:r>
      <w:proofErr w:type="spellEnd"/>
      <w:r>
        <w:t xml:space="preserve">-dummy </w:t>
      </w:r>
    </w:p>
    <w:p w:rsidR="00D05F2B" w:rsidRDefault="00CB3590" w:rsidP="00D05F2B">
      <w:pPr>
        <w:pStyle w:val="ListParagraph"/>
        <w:numPr>
          <w:ilvl w:val="0"/>
          <w:numId w:val="1"/>
        </w:numPr>
      </w:pPr>
      <w:hyperlink r:id="rId26" w:anchor="p485842" w:history="1">
        <w:r w:rsidR="00D05F2B" w:rsidRPr="00C86974">
          <w:rPr>
            <w:rStyle w:val="Hyperlink"/>
          </w:rPr>
          <w:t>https://www.raspberrypi.org/forums/viewtopic.php?p=485842#p485842</w:t>
        </w:r>
      </w:hyperlink>
    </w:p>
    <w:p w:rsidR="00D05F2B" w:rsidRDefault="00CB3590" w:rsidP="00D05F2B">
      <w:pPr>
        <w:pStyle w:val="ListParagraph"/>
        <w:numPr>
          <w:ilvl w:val="0"/>
          <w:numId w:val="1"/>
        </w:numPr>
      </w:pPr>
      <w:hyperlink r:id="rId27" w:anchor="p532692" w:history="1">
        <w:r w:rsidR="00D05F2B" w:rsidRPr="00C86974">
          <w:rPr>
            <w:rStyle w:val="Hyperlink"/>
          </w:rPr>
          <w:t>https://www.raspberrypi.org/forums/viewtopic.php?f=44&amp;t=73645&amp;p=532692#p532692</w:t>
        </w:r>
      </w:hyperlink>
    </w:p>
    <w:p w:rsidR="00681B8F" w:rsidRPr="002360C9" w:rsidRDefault="00681B8F" w:rsidP="002360C9"/>
    <w:sectPr w:rsidR="00681B8F" w:rsidRPr="002360C9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221290"/>
    <w:multiLevelType w:val="hybridMultilevel"/>
    <w:tmpl w:val="E7FC54C6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B6C3911"/>
    <w:multiLevelType w:val="hybridMultilevel"/>
    <w:tmpl w:val="6FFEEABC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1CC4D9E"/>
    <w:multiLevelType w:val="hybridMultilevel"/>
    <w:tmpl w:val="A32C4E44"/>
    <w:lvl w:ilvl="0" w:tplc="0C7429FA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DF87B06"/>
    <w:multiLevelType w:val="hybridMultilevel"/>
    <w:tmpl w:val="79AE7766"/>
    <w:lvl w:ilvl="0" w:tplc="4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40090019">
      <w:start w:val="1"/>
      <w:numFmt w:val="lowerLetter"/>
      <w:lvlText w:val="%2."/>
      <w:lvlJc w:val="left"/>
      <w:pPr>
        <w:ind w:left="1080" w:hanging="360"/>
      </w:pPr>
    </w:lvl>
    <w:lvl w:ilvl="2" w:tplc="4009001B">
      <w:start w:val="1"/>
      <w:numFmt w:val="lowerRoman"/>
      <w:lvlText w:val="%3."/>
      <w:lvlJc w:val="right"/>
      <w:pPr>
        <w:ind w:left="1800" w:hanging="180"/>
      </w:pPr>
    </w:lvl>
    <w:lvl w:ilvl="3" w:tplc="4009000F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5C771CB1"/>
    <w:multiLevelType w:val="hybridMultilevel"/>
    <w:tmpl w:val="8B1C1692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4F55EA6"/>
    <w:multiLevelType w:val="hybridMultilevel"/>
    <w:tmpl w:val="4CC0B99C"/>
    <w:lvl w:ilvl="0" w:tplc="4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40090019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0"/>
  </w:num>
  <w:num w:numId="5">
    <w:abstractNumId w:val="3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066A4"/>
    <w:rsid w:val="00065C9E"/>
    <w:rsid w:val="000705C2"/>
    <w:rsid w:val="000A4ADB"/>
    <w:rsid w:val="000F1026"/>
    <w:rsid w:val="0011253C"/>
    <w:rsid w:val="0014512F"/>
    <w:rsid w:val="00150518"/>
    <w:rsid w:val="00196B5E"/>
    <w:rsid w:val="001D4D7B"/>
    <w:rsid w:val="002360C9"/>
    <w:rsid w:val="00266DA2"/>
    <w:rsid w:val="00274607"/>
    <w:rsid w:val="002845EF"/>
    <w:rsid w:val="002E7BEC"/>
    <w:rsid w:val="00302EC4"/>
    <w:rsid w:val="00336F52"/>
    <w:rsid w:val="0037346C"/>
    <w:rsid w:val="003E2570"/>
    <w:rsid w:val="004167F8"/>
    <w:rsid w:val="00422AC7"/>
    <w:rsid w:val="004C4080"/>
    <w:rsid w:val="00515E26"/>
    <w:rsid w:val="00573AAD"/>
    <w:rsid w:val="00580532"/>
    <w:rsid w:val="005F5194"/>
    <w:rsid w:val="006511BB"/>
    <w:rsid w:val="00681B8F"/>
    <w:rsid w:val="007168F8"/>
    <w:rsid w:val="007624F9"/>
    <w:rsid w:val="00837A55"/>
    <w:rsid w:val="008954AF"/>
    <w:rsid w:val="008D2459"/>
    <w:rsid w:val="009506F0"/>
    <w:rsid w:val="00961347"/>
    <w:rsid w:val="009A4EED"/>
    <w:rsid w:val="00A3304C"/>
    <w:rsid w:val="00A54CD3"/>
    <w:rsid w:val="00A65B6D"/>
    <w:rsid w:val="00A7515A"/>
    <w:rsid w:val="00B31954"/>
    <w:rsid w:val="00C168DD"/>
    <w:rsid w:val="00C24A82"/>
    <w:rsid w:val="00C40B3F"/>
    <w:rsid w:val="00C73A98"/>
    <w:rsid w:val="00C8198A"/>
    <w:rsid w:val="00CA70D1"/>
    <w:rsid w:val="00CB3590"/>
    <w:rsid w:val="00D05F2B"/>
    <w:rsid w:val="00D066A4"/>
    <w:rsid w:val="00D337CE"/>
    <w:rsid w:val="00DF6466"/>
    <w:rsid w:val="00E043D3"/>
    <w:rsid w:val="00EE7174"/>
    <w:rsid w:val="00EE730C"/>
    <w:rsid w:val="00F754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C408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C408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74607"/>
    <w:pPr>
      <w:spacing w:after="0" w:line="240" w:lineRule="auto"/>
      <w:ind w:left="720"/>
    </w:pPr>
  </w:style>
  <w:style w:type="character" w:styleId="Hyperlink">
    <w:name w:val="Hyperlink"/>
    <w:basedOn w:val="DefaultParagraphFont"/>
    <w:uiPriority w:val="99"/>
    <w:unhideWhenUsed/>
    <w:rsid w:val="004167F8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E730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E730C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4C408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4C408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Emphasis">
    <w:name w:val="Emphasis"/>
    <w:basedOn w:val="DefaultParagraphFont"/>
    <w:uiPriority w:val="20"/>
    <w:qFormat/>
    <w:rsid w:val="00EE7174"/>
    <w:rPr>
      <w:i/>
      <w:iCs/>
    </w:rPr>
  </w:style>
  <w:style w:type="character" w:customStyle="1" w:styleId="apple-converted-space">
    <w:name w:val="apple-converted-space"/>
    <w:basedOn w:val="DefaultParagraphFont"/>
    <w:rsid w:val="00EE7174"/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D2459"/>
    <w:pPr>
      <w:outlineLvl w:val="9"/>
    </w:pPr>
    <w:rPr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D2459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D2459"/>
    <w:pPr>
      <w:spacing w:after="100"/>
      <w:ind w:left="2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C408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C408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74607"/>
    <w:pPr>
      <w:spacing w:after="0" w:line="240" w:lineRule="auto"/>
      <w:ind w:left="720"/>
    </w:pPr>
  </w:style>
  <w:style w:type="character" w:styleId="Hyperlink">
    <w:name w:val="Hyperlink"/>
    <w:basedOn w:val="DefaultParagraphFont"/>
    <w:uiPriority w:val="99"/>
    <w:unhideWhenUsed/>
    <w:rsid w:val="004167F8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E730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E730C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4C408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4C408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Emphasis">
    <w:name w:val="Emphasis"/>
    <w:basedOn w:val="DefaultParagraphFont"/>
    <w:uiPriority w:val="20"/>
    <w:qFormat/>
    <w:rsid w:val="00EE7174"/>
    <w:rPr>
      <w:i/>
      <w:iCs/>
    </w:rPr>
  </w:style>
  <w:style w:type="character" w:customStyle="1" w:styleId="apple-converted-space">
    <w:name w:val="apple-converted-space"/>
    <w:basedOn w:val="DefaultParagraphFont"/>
    <w:rsid w:val="00EE7174"/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D2459"/>
    <w:pPr>
      <w:outlineLvl w:val="9"/>
    </w:pPr>
    <w:rPr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D2459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D2459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94669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215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4354194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6808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241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hyperlink" Target="https://www.raspberrypi.org/forums/viewtopic.php?p=485842" TargetMode="External"/><Relationship Id="rId3" Type="http://schemas.openxmlformats.org/officeDocument/2006/relationships/styles" Target="styles.xml"/><Relationship Id="rId21" Type="http://schemas.openxmlformats.org/officeDocument/2006/relationships/hyperlink" Target="sip:phone1@%3cip%20addr%20of%20windows%20machine%20running%20linphone%3e" TargetMode="External"/><Relationship Id="rId7" Type="http://schemas.openxmlformats.org/officeDocument/2006/relationships/image" Target="media/image1.emf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hyperlink" Target="https://trac.pjsip.org/repos/wiki/Getting-Started/Autoconf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hyperlink" Target="http://embbsys.blogspot.in/2015/04/steps-to-compile-pjsip-with-alsa.html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fontTable" Target="fontTable.xml"/><Relationship Id="rId10" Type="http://schemas.openxmlformats.org/officeDocument/2006/relationships/hyperlink" Target="http://www.pjsip.org/download.htm" TargetMode="External"/><Relationship Id="rId19" Type="http://schemas.openxmlformats.org/officeDocument/2006/relationships/image" Target="media/image10.png"/><Relationship Id="rId4" Type="http://schemas.microsoft.com/office/2007/relationships/stylesWithEffects" Target="stylesWithEffects.xml"/><Relationship Id="rId9" Type="http://schemas.openxmlformats.org/officeDocument/2006/relationships/hyperlink" Target="https://www.packtpub.com/books/content/calling-your-fellow-agents" TargetMode="External"/><Relationship Id="rId14" Type="http://schemas.openxmlformats.org/officeDocument/2006/relationships/image" Target="media/image5.png"/><Relationship Id="rId22" Type="http://schemas.openxmlformats.org/officeDocument/2006/relationships/image" Target="media/image12.png"/><Relationship Id="rId27" Type="http://schemas.openxmlformats.org/officeDocument/2006/relationships/hyperlink" Target="https://www.raspberrypi.org/forums/viewtopic.php?f=44&amp;t=73645&amp;p=532692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74397FD-FFE5-4DD6-A00A-2C47AF0935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01</TotalTime>
  <Pages>1</Pages>
  <Words>1827</Words>
  <Characters>10419</Characters>
  <Application>Microsoft Office Word</Application>
  <DocSecurity>0</DocSecurity>
  <Lines>86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2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erma, Shally</dc:creator>
  <cp:keywords/>
  <dc:description/>
  <cp:lastModifiedBy>Verma, Shally</cp:lastModifiedBy>
  <cp:revision>13</cp:revision>
  <dcterms:created xsi:type="dcterms:W3CDTF">2015-12-24T07:19:00Z</dcterms:created>
  <dcterms:modified xsi:type="dcterms:W3CDTF">2016-02-04T11:02:00Z</dcterms:modified>
</cp:coreProperties>
</file>